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CB521C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8766CA">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402515" w:rsidR="001E41F3" w:rsidRPr="00410371" w:rsidRDefault="006C03B5"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90EB5D" w:rsidR="001E41F3" w:rsidRPr="00410371" w:rsidRDefault="00675363" w:rsidP="00547111">
            <w:pPr>
              <w:pStyle w:val="CRCoverPage"/>
              <w:spacing w:after="0"/>
              <w:rPr>
                <w:noProof/>
              </w:rPr>
            </w:pPr>
            <w:r>
              <w:rPr>
                <w:b/>
                <w:noProof/>
                <w:sz w:val="28"/>
              </w:rPr>
              <w:t>318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B25AF41" w:rsidR="001E41F3" w:rsidRPr="00410371" w:rsidRDefault="008766C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1A16918" w:rsidR="001E41F3" w:rsidRPr="00410371" w:rsidRDefault="006C03B5">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3DB7498" w:rsidR="00F25D98" w:rsidRDefault="006C03B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CA1133C" w:rsidR="001E41F3" w:rsidRDefault="006B1AD9" w:rsidP="00D0720B">
            <w:pPr>
              <w:pStyle w:val="CRCoverPage"/>
              <w:spacing w:after="0"/>
              <w:ind w:left="100"/>
              <w:rPr>
                <w:noProof/>
              </w:rPr>
            </w:pPr>
            <w:r w:rsidRPr="006D20F1">
              <w:t xml:space="preserve">Clarification of reactivation requested </w:t>
            </w:r>
            <w:r>
              <w:t>in PDU SESSION MODIFICATION COMMAND</w:t>
            </w:r>
            <w:r w:rsidRPr="006D20F1">
              <w:t xml:space="preserve"> </w:t>
            </w:r>
            <w:r>
              <w:t>for an</w:t>
            </w:r>
            <w:r w:rsidRPr="006D20F1">
              <w:t xml:space="preserve"> MA PDU</w:t>
            </w:r>
            <w:r>
              <w:t xml:space="preserve"> sess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6D71EA" w:rsidR="001E41F3" w:rsidRDefault="0024742A">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1980F6" w:rsidR="001E41F3" w:rsidRDefault="0024742A">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00179D0" w:rsidR="001E41F3" w:rsidRDefault="008766CA">
            <w:pPr>
              <w:pStyle w:val="CRCoverPage"/>
              <w:spacing w:after="0"/>
              <w:ind w:left="100"/>
              <w:rPr>
                <w:noProof/>
              </w:rPr>
            </w:pPr>
            <w:r>
              <w:rPr>
                <w:noProof/>
              </w:rPr>
              <w:t>2021/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D0554E" w:rsidR="001E41F3" w:rsidRDefault="00F10DD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46099A0" w:rsidR="001E41F3" w:rsidRDefault="00F10DD5">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BD447F" w14:paraId="227AEAD7" w14:textId="77777777" w:rsidTr="00547111">
        <w:tc>
          <w:tcPr>
            <w:tcW w:w="2694" w:type="dxa"/>
            <w:gridSpan w:val="2"/>
            <w:tcBorders>
              <w:top w:val="single" w:sz="4" w:space="0" w:color="auto"/>
              <w:left w:val="single" w:sz="4" w:space="0" w:color="auto"/>
            </w:tcBorders>
          </w:tcPr>
          <w:p w14:paraId="4D121B65" w14:textId="77777777" w:rsidR="00BD447F" w:rsidRDefault="00BD447F" w:rsidP="00BD44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F12568" w14:textId="77777777" w:rsidR="00BD447F" w:rsidRPr="00AB582D" w:rsidRDefault="00BD447F" w:rsidP="00BD447F">
            <w:pPr>
              <w:pStyle w:val="CRCoverPage"/>
              <w:spacing w:after="0"/>
              <w:ind w:left="100"/>
              <w:rPr>
                <w:lang w:eastAsia="ko-KR"/>
              </w:rPr>
            </w:pPr>
            <w:r w:rsidRPr="00AB582D">
              <w:rPr>
                <w:lang w:eastAsia="ko-KR"/>
              </w:rPr>
              <w:t xml:space="preserve">It is not specified how to properly handle the #39 "reactivation requested" received </w:t>
            </w:r>
            <w:r>
              <w:t>in PDU SESSION MODIFICATION COMMAND</w:t>
            </w:r>
            <w:r w:rsidRPr="006D20F1">
              <w:t xml:space="preserve"> </w:t>
            </w:r>
            <w:r w:rsidRPr="00AB582D">
              <w:rPr>
                <w:lang w:eastAsia="ko-KR"/>
              </w:rPr>
              <w:t>for MA PDU sessions. …</w:t>
            </w:r>
          </w:p>
          <w:p w14:paraId="623508DB" w14:textId="77777777" w:rsidR="00BD447F" w:rsidRDefault="00BD447F" w:rsidP="00BD447F">
            <w:pPr>
              <w:pStyle w:val="CRCoverPage"/>
              <w:spacing w:after="0"/>
              <w:ind w:left="100"/>
            </w:pPr>
          </w:p>
          <w:p w14:paraId="27A19FFD" w14:textId="77777777" w:rsidR="00BD447F" w:rsidRDefault="00BD447F" w:rsidP="00BD447F">
            <w:pPr>
              <w:pStyle w:val="CRCoverPage"/>
              <w:spacing w:after="0"/>
              <w:ind w:left="100"/>
            </w:pPr>
            <w:r>
              <w:t>This can happen, for example, during SSC mode 3 PDU session anchor change:</w:t>
            </w:r>
          </w:p>
          <w:p w14:paraId="7E836BFF" w14:textId="77777777" w:rsidR="00BD447F" w:rsidRDefault="00BD447F" w:rsidP="00BD447F">
            <w:pPr>
              <w:pStyle w:val="CRCoverPage"/>
              <w:spacing w:after="0"/>
              <w:ind w:left="100"/>
            </w:pPr>
          </w:p>
          <w:p w14:paraId="12D31398" w14:textId="77777777" w:rsidR="00BD447F" w:rsidRPr="00AB582D" w:rsidRDefault="00BD447F" w:rsidP="00BD447F">
            <w:pPr>
              <w:pStyle w:val="CRCoverPage"/>
              <w:spacing w:after="0"/>
              <w:ind w:left="100"/>
              <w:rPr>
                <w:rFonts w:ascii="Times New Roman" w:hAnsi="Times New Roman"/>
                <w:i/>
              </w:rPr>
            </w:pPr>
            <w:r>
              <w:t xml:space="preserve">In the 6.3.2.2 </w:t>
            </w:r>
            <w:r w:rsidRPr="00AB582D">
              <w:rPr>
                <w:rFonts w:ascii="Times New Roman" w:hAnsi="Times New Roman"/>
                <w:i/>
              </w:rPr>
              <w:t xml:space="preserve">… </w:t>
            </w:r>
            <w:r w:rsidRPr="00D86C47">
              <w:rPr>
                <w:rFonts w:ascii="Times New Roman" w:hAnsi="Times New Roman"/>
                <w:i/>
              </w:rPr>
              <w:t>If the selected SSC mode of the PDU session is "SSC mode 3" and the SMF requests the relocation of SSC mode 3 PDU session anchor with multiple PDU sessions as specified in 3GPP TS 23.502 [9], the SMF shall include 5GSM cause #39 "reactivation requested" , in the PDU SESSION MODIFICATION COMMAND message, and may include the PDU session address lifetime in a PDU session address lifetime PCO parameter in the Extended protocol configuration options IE of the PDU SESSION MODIFICATION COMMAND message.</w:t>
            </w:r>
            <w:r w:rsidRPr="00AB582D">
              <w:rPr>
                <w:rFonts w:ascii="Times New Roman" w:hAnsi="Times New Roman"/>
                <w:i/>
              </w:rPr>
              <w:t>.</w:t>
            </w:r>
          </w:p>
          <w:p w14:paraId="46A36EBB" w14:textId="77777777" w:rsidR="00BD447F" w:rsidRDefault="00BD447F" w:rsidP="00BD447F">
            <w:pPr>
              <w:pStyle w:val="CRCoverPage"/>
              <w:spacing w:after="0"/>
              <w:ind w:left="100"/>
              <w:rPr>
                <w:lang w:eastAsia="ko-KR"/>
              </w:rPr>
            </w:pPr>
          </w:p>
          <w:p w14:paraId="06DBE4D6" w14:textId="77777777" w:rsidR="00BD447F" w:rsidRPr="00D86C47" w:rsidRDefault="00BD447F" w:rsidP="00BD447F">
            <w:pPr>
              <w:pStyle w:val="CRCoverPage"/>
              <w:spacing w:after="0"/>
              <w:ind w:left="100"/>
              <w:rPr>
                <w:rFonts w:ascii="Times New Roman" w:hAnsi="Times New Roman"/>
                <w:i/>
                <w:lang w:eastAsia="ko-KR"/>
              </w:rPr>
            </w:pPr>
            <w:r>
              <w:rPr>
                <w:lang w:eastAsia="ko-KR"/>
              </w:rPr>
              <w:t xml:space="preserve">In the 23.502 4.3.5.2 </w:t>
            </w:r>
            <w:r w:rsidRPr="00D86C47">
              <w:rPr>
                <w:rFonts w:ascii="Times New Roman" w:hAnsi="Times New Roman"/>
                <w:i/>
                <w:lang w:eastAsia="ko-KR"/>
              </w:rPr>
              <w:t>Change of SSC mode 3 PDU Session Anchor with multiple PDU Sessions</w:t>
            </w:r>
          </w:p>
          <w:p w14:paraId="3CE6A49C" w14:textId="77777777" w:rsidR="00BD447F" w:rsidRPr="00D86C47" w:rsidRDefault="00BD447F" w:rsidP="00BD447F">
            <w:pPr>
              <w:pStyle w:val="CRCoverPage"/>
              <w:spacing w:after="0"/>
              <w:ind w:left="100"/>
              <w:rPr>
                <w:rFonts w:ascii="Times New Roman" w:hAnsi="Times New Roman"/>
                <w:i/>
                <w:lang w:eastAsia="ko-KR"/>
              </w:rPr>
            </w:pPr>
            <w:r w:rsidRPr="00D86C47">
              <w:rPr>
                <w:rFonts w:ascii="Times New Roman" w:hAnsi="Times New Roman"/>
                <w:i/>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7745B75B" w14:textId="77777777" w:rsidR="00BD447F" w:rsidRDefault="00BD447F" w:rsidP="00BD447F">
            <w:pPr>
              <w:pStyle w:val="CRCoverPage"/>
              <w:spacing w:after="0"/>
              <w:ind w:left="100"/>
              <w:rPr>
                <w:lang w:eastAsia="ko-KR"/>
              </w:rPr>
            </w:pPr>
            <w:r>
              <w:rPr>
                <w:lang w:eastAsia="ko-KR"/>
              </w:rPr>
              <w:t xml:space="preserve"> </w:t>
            </w:r>
          </w:p>
          <w:p w14:paraId="48981139" w14:textId="77777777" w:rsidR="00BD447F" w:rsidRDefault="00BD447F" w:rsidP="00BD447F">
            <w:pPr>
              <w:pStyle w:val="B1"/>
            </w:pPr>
            <w:r w:rsidRPr="00140E21">
              <w:object w:dxaOrig="10979" w:dyaOrig="6374" w14:anchorId="45FF7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5pt;height:174.5pt" o:ole="">
                  <v:imagedata r:id="rId12" o:title=""/>
                </v:shape>
                <o:OLEObject Type="Embed" ProgID="Visio.Drawing.15" ShapeID="_x0000_i1025" DrawAspect="Content" ObjectID="_1683575502" r:id="rId13"/>
              </w:object>
            </w:r>
          </w:p>
          <w:p w14:paraId="0CD99898" w14:textId="77777777" w:rsidR="00BD447F" w:rsidRPr="00D86C47" w:rsidRDefault="00BD447F" w:rsidP="00BD447F">
            <w:pPr>
              <w:ind w:left="100"/>
              <w:rPr>
                <w:i/>
                <w:lang w:eastAsia="ko-KR"/>
              </w:rPr>
            </w:pPr>
            <w:r w:rsidRPr="00D86C47">
              <w:rPr>
                <w:i/>
                <w:lang w:eastAsia="ko-KR"/>
              </w:rPr>
              <w:t>Figure 4.3.5.2-1: Change of SSC mode 3 PDU Session Anchor with multiple PDU Sessions</w:t>
            </w:r>
          </w:p>
          <w:p w14:paraId="12BFAD61" w14:textId="77777777" w:rsidR="00BD447F" w:rsidRDefault="00BD447F" w:rsidP="00BD447F">
            <w:pPr>
              <w:pStyle w:val="B1"/>
              <w:rPr>
                <w:i/>
                <w:lang w:eastAsia="ko-KR"/>
              </w:rPr>
            </w:pPr>
            <w:r w:rsidRPr="00386BFC">
              <w:rPr>
                <w:i/>
                <w:lang w:eastAsia="ko-KR"/>
              </w:rPr>
              <w:t>…</w:t>
            </w:r>
          </w:p>
          <w:p w14:paraId="5E6B1184" w14:textId="77777777" w:rsidR="00BD447F" w:rsidRPr="00451031" w:rsidRDefault="00BD447F" w:rsidP="00BD447F">
            <w:pPr>
              <w:pStyle w:val="B1"/>
              <w:rPr>
                <w:i/>
                <w:lang w:eastAsia="ko-KR"/>
              </w:rPr>
            </w:pPr>
            <w:r w:rsidRPr="00451031">
              <w:rPr>
                <w:i/>
                <w:lang w:eastAsia="ko-KR"/>
              </w:rPr>
              <w:t>2.</w:t>
            </w:r>
            <w:r w:rsidRPr="00451031">
              <w:rPr>
                <w:i/>
                <w:lang w:eastAsia="ko-KR"/>
              </w:rPr>
              <w:tab/>
            </w:r>
            <w:r>
              <w:rPr>
                <w:i/>
                <w:lang w:eastAsia="ko-KR"/>
              </w:rPr>
              <w:t>…</w:t>
            </w:r>
          </w:p>
          <w:p w14:paraId="4C8BE665" w14:textId="77777777" w:rsidR="00BD447F" w:rsidRPr="00451031" w:rsidRDefault="00BD447F" w:rsidP="00BD447F">
            <w:pPr>
              <w:pStyle w:val="B1"/>
              <w:rPr>
                <w:i/>
                <w:lang w:eastAsia="ko-KR"/>
              </w:rPr>
            </w:pPr>
            <w:r w:rsidRPr="00451031">
              <w:rPr>
                <w:i/>
                <w:lang w:eastAsia="ko-KR"/>
              </w:rPr>
              <w:tab/>
              <w:t xml:space="preserve">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w:t>
            </w:r>
            <w:r w:rsidRPr="00451031">
              <w:rPr>
                <w:i/>
                <w:highlight w:val="yellow"/>
                <w:lang w:eastAsia="ko-KR"/>
              </w:rPr>
              <w:t>Cause</w:t>
            </w:r>
            <w:r w:rsidRPr="00451031">
              <w:rPr>
                <w:i/>
                <w:lang w:eastAsia="ko-KR"/>
              </w:rPr>
              <w:t xml:space="preserve"> indicates that a PDU Session </w:t>
            </w:r>
            <w:r w:rsidRPr="00451031">
              <w:rPr>
                <w:i/>
                <w:highlight w:val="yellow"/>
                <w:lang w:eastAsia="ko-KR"/>
              </w:rPr>
              <w:t>re-establishment</w:t>
            </w:r>
            <w:r w:rsidRPr="00451031">
              <w:rPr>
                <w:i/>
                <w:lang w:eastAsia="ko-KR"/>
              </w:rPr>
              <w:t xml:space="preserve"> to the same DN is required.</w:t>
            </w:r>
          </w:p>
          <w:p w14:paraId="2E128AAF" w14:textId="77777777" w:rsidR="00BD447F" w:rsidRPr="00386BFC" w:rsidRDefault="00BD447F" w:rsidP="00BD447F">
            <w:pPr>
              <w:pStyle w:val="B1"/>
              <w:rPr>
                <w:i/>
                <w:lang w:eastAsia="ko-KR"/>
              </w:rPr>
            </w:pPr>
            <w:r w:rsidRPr="00386BFC">
              <w:rPr>
                <w:i/>
                <w:lang w:eastAsia="ko-KR"/>
              </w:rPr>
              <w:t>…</w:t>
            </w:r>
          </w:p>
          <w:p w14:paraId="185F14D2" w14:textId="77777777" w:rsidR="00BD447F" w:rsidRDefault="00BD447F" w:rsidP="00BD447F">
            <w:pPr>
              <w:pStyle w:val="CRCoverPage"/>
              <w:spacing w:after="0"/>
              <w:ind w:left="100"/>
              <w:rPr>
                <w:lang w:eastAsia="ko-KR"/>
              </w:rPr>
            </w:pPr>
          </w:p>
          <w:p w14:paraId="12AE8D71" w14:textId="77777777" w:rsidR="00BD447F" w:rsidRDefault="00BD447F" w:rsidP="00BD447F">
            <w:pPr>
              <w:pStyle w:val="CRCoverPage"/>
              <w:spacing w:after="0"/>
              <w:ind w:left="100"/>
              <w:rPr>
                <w:lang w:eastAsia="ko-KR"/>
              </w:rPr>
            </w:pPr>
            <w:r>
              <w:rPr>
                <w:lang w:eastAsia="ko-KR"/>
              </w:rPr>
              <w:t>The handling is proposed:</w:t>
            </w:r>
          </w:p>
          <w:p w14:paraId="4D74D0A9" w14:textId="77777777" w:rsidR="00BD447F" w:rsidRDefault="00BD447F" w:rsidP="00BD447F">
            <w:pPr>
              <w:pStyle w:val="CRCoverPage"/>
              <w:spacing w:after="0"/>
              <w:ind w:left="284"/>
              <w:rPr>
                <w:lang w:eastAsia="ko-KR"/>
              </w:rPr>
            </w:pPr>
            <w:r>
              <w:t xml:space="preserve">When UE receives a </w:t>
            </w:r>
            <w:r w:rsidRPr="00440029">
              <w:t xml:space="preserve">PDU SESSION </w:t>
            </w:r>
            <w:r>
              <w:t xml:space="preserve">MODIFICATION COMMAND message </w:t>
            </w:r>
            <w:r>
              <w:rPr>
                <w:lang w:eastAsia="ko-KR"/>
              </w:rPr>
              <w:t>includes 5GSM cause #39 "reactivation requested":</w:t>
            </w:r>
          </w:p>
          <w:p w14:paraId="1575CE78" w14:textId="77777777" w:rsidR="00BD447F" w:rsidRDefault="00BD447F" w:rsidP="00BD447F">
            <w:pPr>
              <w:pStyle w:val="CRCoverPage"/>
              <w:numPr>
                <w:ilvl w:val="0"/>
                <w:numId w:val="1"/>
              </w:numPr>
              <w:spacing w:after="0"/>
            </w:pPr>
            <w:r>
              <w:t>If the PDU is a MA PDU with 2 legs</w:t>
            </w:r>
          </w:p>
          <w:p w14:paraId="637E9AB9" w14:textId="77777777" w:rsidR="00BD447F" w:rsidRDefault="00BD447F" w:rsidP="00BD447F">
            <w:pPr>
              <w:pStyle w:val="CRCoverPage"/>
              <w:numPr>
                <w:ilvl w:val="1"/>
                <w:numId w:val="1"/>
              </w:numPr>
              <w:spacing w:after="0"/>
            </w:pPr>
            <w:r>
              <w:t>3GPP and Non</w:t>
            </w:r>
            <w:r>
              <w:rPr>
                <w:rFonts w:hint="eastAsia"/>
                <w:lang w:eastAsia="zh-TW"/>
              </w:rPr>
              <w:t>-</w:t>
            </w:r>
            <w:r>
              <w:t>3GPP registered to same PLMN</w:t>
            </w:r>
          </w:p>
          <w:p w14:paraId="0B028FD7" w14:textId="77777777" w:rsidR="00BD447F" w:rsidRDefault="00BD447F" w:rsidP="00BD447F">
            <w:pPr>
              <w:pStyle w:val="CRCoverPage"/>
              <w:numPr>
                <w:ilvl w:val="2"/>
                <w:numId w:val="1"/>
              </w:numPr>
              <w:spacing w:after="0"/>
            </w:pPr>
            <w:r>
              <w:t>UE choose one access (3GPP or Non-3GPP) to re-activate the MA PDU session with 2 legs</w:t>
            </w:r>
          </w:p>
          <w:p w14:paraId="7C54DC68" w14:textId="77777777" w:rsidR="00BD447F" w:rsidRDefault="00BD447F" w:rsidP="00BD447F">
            <w:pPr>
              <w:pStyle w:val="CRCoverPage"/>
              <w:numPr>
                <w:ilvl w:val="1"/>
                <w:numId w:val="1"/>
              </w:numPr>
              <w:spacing w:after="0"/>
            </w:pPr>
            <w:r>
              <w:t>3GPP and Non</w:t>
            </w:r>
            <w:r>
              <w:rPr>
                <w:rFonts w:hint="eastAsia"/>
                <w:lang w:eastAsia="zh-TW"/>
              </w:rPr>
              <w:t>-</w:t>
            </w:r>
            <w:r>
              <w:t>3GPP registered to different PLMNs</w:t>
            </w:r>
          </w:p>
          <w:p w14:paraId="5E986F8D" w14:textId="77777777" w:rsidR="00BD447F" w:rsidRDefault="00BD447F" w:rsidP="00BD447F">
            <w:pPr>
              <w:pStyle w:val="CRCoverPage"/>
              <w:numPr>
                <w:ilvl w:val="2"/>
                <w:numId w:val="1"/>
              </w:numPr>
              <w:spacing w:after="0"/>
            </w:pPr>
            <w:r>
              <w:t xml:space="preserve">UE choose an access to re-activate the MA PDU session and </w:t>
            </w:r>
            <w:proofErr w:type="spellStart"/>
            <w:r>
              <w:t>frist</w:t>
            </w:r>
            <w:proofErr w:type="spellEnd"/>
            <w:r>
              <w:t xml:space="preserve"> leg</w:t>
            </w:r>
          </w:p>
          <w:p w14:paraId="18FC521C" w14:textId="77777777" w:rsidR="00BD447F" w:rsidRDefault="00BD447F" w:rsidP="00BD447F">
            <w:pPr>
              <w:pStyle w:val="CRCoverPage"/>
              <w:numPr>
                <w:ilvl w:val="2"/>
                <w:numId w:val="1"/>
              </w:numPr>
              <w:spacing w:after="0"/>
            </w:pPr>
            <w:r>
              <w:t>then, over another access the UE re-activates second leg</w:t>
            </w:r>
          </w:p>
          <w:p w14:paraId="22E6C681" w14:textId="77777777" w:rsidR="00BD447F" w:rsidRDefault="00BD447F" w:rsidP="00BD447F">
            <w:pPr>
              <w:pStyle w:val="CRCoverPage"/>
              <w:numPr>
                <w:ilvl w:val="0"/>
                <w:numId w:val="1"/>
              </w:numPr>
              <w:spacing w:after="0"/>
            </w:pPr>
            <w:r>
              <w:t>If the PDU is a MA PDU with 1 leg</w:t>
            </w:r>
          </w:p>
          <w:p w14:paraId="0A59FD89" w14:textId="77777777" w:rsidR="00BD447F" w:rsidRDefault="00BD447F" w:rsidP="00BD447F">
            <w:pPr>
              <w:pStyle w:val="CRCoverPage"/>
              <w:numPr>
                <w:ilvl w:val="1"/>
                <w:numId w:val="1"/>
              </w:numPr>
              <w:spacing w:after="0"/>
            </w:pPr>
            <w:r>
              <w:t>UE re-activate the MA PDU session over the access of the existing leg</w:t>
            </w:r>
          </w:p>
          <w:p w14:paraId="39602CDD" w14:textId="77777777" w:rsidR="00BD447F" w:rsidRDefault="00BD447F" w:rsidP="00BD447F">
            <w:pPr>
              <w:pStyle w:val="CRCoverPage"/>
              <w:numPr>
                <w:ilvl w:val="0"/>
                <w:numId w:val="1"/>
              </w:numPr>
              <w:spacing w:after="0"/>
            </w:pPr>
            <w:r>
              <w:t>If the PDU is a single access PDU</w:t>
            </w:r>
          </w:p>
          <w:p w14:paraId="39A5E7B0" w14:textId="77777777" w:rsidR="00BD447F" w:rsidRDefault="00BD447F" w:rsidP="00BD447F">
            <w:pPr>
              <w:pStyle w:val="CRCoverPage"/>
              <w:numPr>
                <w:ilvl w:val="1"/>
                <w:numId w:val="1"/>
              </w:numPr>
              <w:spacing w:after="0"/>
            </w:pPr>
            <w:r>
              <w:t>associated with 3GPP access</w:t>
            </w:r>
          </w:p>
          <w:p w14:paraId="2CB616C4" w14:textId="77777777" w:rsidR="00BD447F" w:rsidRDefault="00BD447F" w:rsidP="00BD447F">
            <w:pPr>
              <w:pStyle w:val="CRCoverPage"/>
              <w:numPr>
                <w:ilvl w:val="2"/>
                <w:numId w:val="1"/>
              </w:numPr>
              <w:spacing w:after="0"/>
            </w:pPr>
            <w:r>
              <w:t>UE re-activates the PDU over 3GPP access</w:t>
            </w:r>
          </w:p>
          <w:p w14:paraId="60943026" w14:textId="77777777" w:rsidR="00BD447F" w:rsidRDefault="00BD447F" w:rsidP="00BD447F">
            <w:pPr>
              <w:pStyle w:val="CRCoverPage"/>
              <w:numPr>
                <w:ilvl w:val="1"/>
                <w:numId w:val="1"/>
              </w:numPr>
              <w:spacing w:after="0"/>
            </w:pPr>
            <w:r>
              <w:t>associated with Non-3GPP access</w:t>
            </w:r>
          </w:p>
          <w:p w14:paraId="4AB1CFBA" w14:textId="3007FE91" w:rsidR="00BD447F" w:rsidRDefault="00BD447F" w:rsidP="001F4CC1">
            <w:pPr>
              <w:pStyle w:val="CRCoverPage"/>
              <w:numPr>
                <w:ilvl w:val="2"/>
                <w:numId w:val="1"/>
              </w:numPr>
              <w:spacing w:after="0"/>
            </w:pPr>
            <w:r>
              <w:t>UE re-activates the PDU over Non-3GPP access</w:t>
            </w:r>
          </w:p>
        </w:tc>
      </w:tr>
      <w:tr w:rsidR="00BD447F" w14:paraId="0C8E4D65" w14:textId="77777777" w:rsidTr="00547111">
        <w:tc>
          <w:tcPr>
            <w:tcW w:w="2694" w:type="dxa"/>
            <w:gridSpan w:val="2"/>
            <w:tcBorders>
              <w:left w:val="single" w:sz="4" w:space="0" w:color="auto"/>
            </w:tcBorders>
          </w:tcPr>
          <w:p w14:paraId="608FEC88" w14:textId="7C1AC2AC" w:rsidR="00BD447F" w:rsidRDefault="00BD447F" w:rsidP="00BD447F">
            <w:pPr>
              <w:pStyle w:val="CRCoverPage"/>
              <w:spacing w:after="0"/>
              <w:rPr>
                <w:b/>
                <w:i/>
                <w:noProof/>
                <w:sz w:val="8"/>
                <w:szCs w:val="8"/>
              </w:rPr>
            </w:pPr>
          </w:p>
        </w:tc>
        <w:tc>
          <w:tcPr>
            <w:tcW w:w="6946" w:type="dxa"/>
            <w:gridSpan w:val="9"/>
            <w:tcBorders>
              <w:right w:val="single" w:sz="4" w:space="0" w:color="auto"/>
            </w:tcBorders>
          </w:tcPr>
          <w:p w14:paraId="0C72009D" w14:textId="77777777" w:rsidR="00BD447F" w:rsidRDefault="00BD447F" w:rsidP="00BD447F">
            <w:pPr>
              <w:pStyle w:val="CRCoverPage"/>
              <w:spacing w:after="0"/>
              <w:rPr>
                <w:noProof/>
                <w:sz w:val="8"/>
                <w:szCs w:val="8"/>
              </w:rPr>
            </w:pPr>
          </w:p>
        </w:tc>
      </w:tr>
      <w:tr w:rsidR="00BD447F" w14:paraId="4FC2AB41" w14:textId="77777777" w:rsidTr="00547111">
        <w:tc>
          <w:tcPr>
            <w:tcW w:w="2694" w:type="dxa"/>
            <w:gridSpan w:val="2"/>
            <w:tcBorders>
              <w:left w:val="single" w:sz="4" w:space="0" w:color="auto"/>
            </w:tcBorders>
          </w:tcPr>
          <w:p w14:paraId="4A3BE4AC" w14:textId="77777777" w:rsidR="00BD447F" w:rsidRDefault="00BD447F" w:rsidP="00BD44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6B71429" w:rsidR="00BD447F" w:rsidRDefault="00BD447F" w:rsidP="00BD447F">
            <w:pPr>
              <w:pStyle w:val="CRCoverPage"/>
              <w:spacing w:after="0"/>
              <w:ind w:left="100"/>
              <w:rPr>
                <w:noProof/>
              </w:rPr>
            </w:pPr>
            <w:r>
              <w:t xml:space="preserve">Specify handling of the </w:t>
            </w:r>
            <w:r>
              <w:rPr>
                <w:lang w:eastAsia="ko-KR"/>
              </w:rPr>
              <w:t xml:space="preserve">#39 "reactivation requested" received </w:t>
            </w:r>
            <w:r>
              <w:t>in PDU SESSION MODIFICATION COMMAND</w:t>
            </w:r>
            <w:r>
              <w:rPr>
                <w:lang w:eastAsia="ko-KR"/>
              </w:rPr>
              <w:t xml:space="preserve"> for MA PDU sessions</w:t>
            </w:r>
          </w:p>
        </w:tc>
      </w:tr>
      <w:tr w:rsidR="00BD447F" w14:paraId="67BD561C" w14:textId="77777777" w:rsidTr="00547111">
        <w:tc>
          <w:tcPr>
            <w:tcW w:w="2694" w:type="dxa"/>
            <w:gridSpan w:val="2"/>
            <w:tcBorders>
              <w:left w:val="single" w:sz="4" w:space="0" w:color="auto"/>
            </w:tcBorders>
          </w:tcPr>
          <w:p w14:paraId="7A30C9A1" w14:textId="77777777" w:rsidR="00BD447F" w:rsidRDefault="00BD447F" w:rsidP="00BD447F">
            <w:pPr>
              <w:pStyle w:val="CRCoverPage"/>
              <w:spacing w:after="0"/>
              <w:rPr>
                <w:b/>
                <w:i/>
                <w:noProof/>
                <w:sz w:val="8"/>
                <w:szCs w:val="8"/>
              </w:rPr>
            </w:pPr>
          </w:p>
        </w:tc>
        <w:tc>
          <w:tcPr>
            <w:tcW w:w="6946" w:type="dxa"/>
            <w:gridSpan w:val="9"/>
            <w:tcBorders>
              <w:right w:val="single" w:sz="4" w:space="0" w:color="auto"/>
            </w:tcBorders>
          </w:tcPr>
          <w:p w14:paraId="3CB430B5" w14:textId="77777777" w:rsidR="00BD447F" w:rsidRDefault="00BD447F" w:rsidP="00BD447F">
            <w:pPr>
              <w:pStyle w:val="CRCoverPage"/>
              <w:spacing w:after="0"/>
              <w:rPr>
                <w:noProof/>
                <w:sz w:val="8"/>
                <w:szCs w:val="8"/>
              </w:rPr>
            </w:pPr>
          </w:p>
        </w:tc>
      </w:tr>
      <w:tr w:rsidR="00BD447F" w14:paraId="262596DA" w14:textId="77777777" w:rsidTr="00547111">
        <w:tc>
          <w:tcPr>
            <w:tcW w:w="2694" w:type="dxa"/>
            <w:gridSpan w:val="2"/>
            <w:tcBorders>
              <w:left w:val="single" w:sz="4" w:space="0" w:color="auto"/>
              <w:bottom w:val="single" w:sz="4" w:space="0" w:color="auto"/>
            </w:tcBorders>
          </w:tcPr>
          <w:p w14:paraId="659D5F83" w14:textId="77777777" w:rsidR="00BD447F" w:rsidRDefault="00BD447F" w:rsidP="00BD44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B8F2CC" w:rsidR="00BD447F" w:rsidRDefault="00BD447F" w:rsidP="00BD447F">
            <w:pPr>
              <w:pStyle w:val="CRCoverPage"/>
              <w:spacing w:after="0"/>
              <w:ind w:left="100"/>
              <w:rPr>
                <w:noProof/>
              </w:rPr>
            </w:pPr>
            <w:r>
              <w:t xml:space="preserve">Handling of the </w:t>
            </w:r>
            <w:r>
              <w:rPr>
                <w:lang w:eastAsia="ko-KR"/>
              </w:rPr>
              <w:t xml:space="preserve">#39 "reactivation requested" received </w:t>
            </w:r>
            <w:r>
              <w:t>in PDU SESSION MODIFICATION COMMAND</w:t>
            </w:r>
            <w:r>
              <w:rPr>
                <w:lang w:eastAsia="ko-KR"/>
              </w:rPr>
              <w:t xml:space="preserve"> for MA PDU sessions is not specifi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3DCB2A" w:rsidR="001E41F3" w:rsidRDefault="00DE77F5">
            <w:pPr>
              <w:pStyle w:val="CRCoverPage"/>
              <w:spacing w:after="0"/>
              <w:ind w:left="100"/>
              <w:rPr>
                <w:noProof/>
              </w:rPr>
            </w:pPr>
            <w:r>
              <w:rPr>
                <w:noProof/>
              </w:rPr>
              <w:t>6.3.2.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7DC19E" w14:textId="77777777" w:rsidR="005771EE" w:rsidRDefault="005771EE" w:rsidP="005771EE">
      <w:pPr>
        <w:jc w:val="center"/>
        <w:rPr>
          <w:noProof/>
        </w:rPr>
      </w:pPr>
      <w:bookmarkStart w:id="1" w:name="_Toc20232556"/>
      <w:bookmarkStart w:id="2" w:name="_Toc27746646"/>
      <w:bookmarkStart w:id="3" w:name="_Toc36212827"/>
      <w:bookmarkStart w:id="4" w:name="_Toc36657004"/>
      <w:bookmarkStart w:id="5" w:name="_Toc45286665"/>
      <w:bookmarkStart w:id="6" w:name="_Toc51947932"/>
      <w:bookmarkStart w:id="7" w:name="_Toc51949024"/>
      <w:bookmarkStart w:id="8" w:name="_Toc68202756"/>
      <w:bookmarkStart w:id="9" w:name="_Toc20232757"/>
      <w:bookmarkStart w:id="10" w:name="_Toc27746859"/>
      <w:bookmarkStart w:id="11" w:name="_Toc36213041"/>
      <w:bookmarkStart w:id="12" w:name="_Toc36657218"/>
      <w:bookmarkStart w:id="13" w:name="_Toc45286882"/>
      <w:bookmarkStart w:id="14" w:name="_Toc51948151"/>
      <w:bookmarkStart w:id="15" w:name="_Toc51949243"/>
      <w:bookmarkStart w:id="16" w:name="_Toc68202977"/>
      <w:r>
        <w:rPr>
          <w:noProof/>
          <w:highlight w:val="green"/>
        </w:rPr>
        <w:lastRenderedPageBreak/>
        <w:t>*** change ***</w:t>
      </w:r>
    </w:p>
    <w:p w14:paraId="4BF6FD92" w14:textId="77777777" w:rsidR="00933B43" w:rsidRPr="00440029" w:rsidRDefault="00933B43" w:rsidP="00933B43">
      <w:pPr>
        <w:pStyle w:val="4"/>
      </w:pPr>
      <w:bookmarkStart w:id="17" w:name="_Toc20232809"/>
      <w:bookmarkStart w:id="18" w:name="_Toc27746912"/>
      <w:bookmarkStart w:id="19" w:name="_Toc36213096"/>
      <w:bookmarkStart w:id="20" w:name="_Toc36657273"/>
      <w:bookmarkStart w:id="21" w:name="_Toc45286938"/>
      <w:bookmarkStart w:id="22" w:name="_Toc51948207"/>
      <w:bookmarkStart w:id="23" w:name="_Toc51949299"/>
      <w:bookmarkStart w:id="24" w:name="_Toc68203034"/>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7"/>
      <w:bookmarkEnd w:id="18"/>
      <w:bookmarkEnd w:id="19"/>
      <w:bookmarkEnd w:id="20"/>
      <w:bookmarkEnd w:id="21"/>
      <w:bookmarkEnd w:id="22"/>
      <w:bookmarkEnd w:id="23"/>
      <w:bookmarkEnd w:id="24"/>
    </w:p>
    <w:p w14:paraId="5D6AA4DA" w14:textId="77777777" w:rsidR="00933B43" w:rsidRDefault="00933B43" w:rsidP="00933B4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5F431EBA" w14:textId="77777777" w:rsidR="00933B43" w:rsidRDefault="00933B43" w:rsidP="00933B43">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CFEB61D" w14:textId="77777777" w:rsidR="00933B43" w:rsidRDefault="00933B43" w:rsidP="00933B4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429D49A1" w14:textId="77777777" w:rsidR="00933B43" w:rsidRDefault="00933B43" w:rsidP="00933B43">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271E9030" w14:textId="77777777" w:rsidR="00933B43" w:rsidRDefault="00933B43" w:rsidP="00933B43">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5A8E4E16" w14:textId="77777777" w:rsidR="00933B43" w:rsidRDefault="00933B43" w:rsidP="00933B43">
      <w:r>
        <w:t xml:space="preserve">If the PDU SESSION MODIFICATION COMMAND message includes the Authorized </w:t>
      </w:r>
      <w:proofErr w:type="spellStart"/>
      <w:r>
        <w:t>QoS</w:t>
      </w:r>
      <w:proofErr w:type="spellEnd"/>
      <w:r>
        <w:t xml:space="preserve"> rules IE, the UE shall process the </w:t>
      </w:r>
      <w:proofErr w:type="spellStart"/>
      <w:r>
        <w:t>QoS</w:t>
      </w:r>
      <w:proofErr w:type="spellEnd"/>
      <w:r>
        <w:t xml:space="preserve"> rules sequentially starting with the first </w:t>
      </w:r>
      <w:proofErr w:type="spellStart"/>
      <w:r>
        <w:t>QoS</w:t>
      </w:r>
      <w:proofErr w:type="spellEnd"/>
      <w:r>
        <w:t xml:space="preserve"> rule.</w:t>
      </w:r>
    </w:p>
    <w:p w14:paraId="20569B3A" w14:textId="77777777" w:rsidR="00933B43" w:rsidRDefault="00933B43" w:rsidP="00933B43">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358DD5DD" w14:textId="77777777" w:rsidR="00933B43" w:rsidRDefault="00933B43" w:rsidP="00933B43">
      <w:r>
        <w:t xml:space="preserve">If the PDU SESSION MODIFICATION COMMAND message includes the Authorized </w:t>
      </w:r>
      <w:proofErr w:type="spellStart"/>
      <w:r w:rsidRPr="000D0840">
        <w:t>QoS</w:t>
      </w:r>
      <w:proofErr w:type="spellEnd"/>
      <w:r w:rsidRPr="000D0840">
        <w:t xml:space="preserve"> flow descriptions</w:t>
      </w:r>
      <w:r>
        <w:t xml:space="preserve"> IE, the UE shall process the </w:t>
      </w:r>
      <w:proofErr w:type="spellStart"/>
      <w:r w:rsidRPr="000D0840">
        <w:t>QoS</w:t>
      </w:r>
      <w:proofErr w:type="spellEnd"/>
      <w:r w:rsidRPr="000D0840">
        <w:t xml:space="preserve"> flow descriptions</w:t>
      </w:r>
      <w:r>
        <w:t xml:space="preserve"> sequentially starting with the first </w:t>
      </w:r>
      <w:proofErr w:type="spellStart"/>
      <w:r>
        <w:t>QoS</w:t>
      </w:r>
      <w:proofErr w:type="spellEnd"/>
      <w:r>
        <w:t xml:space="preserve"> flow description.</w:t>
      </w:r>
    </w:p>
    <w:p w14:paraId="1D52584D" w14:textId="77777777" w:rsidR="00933B43" w:rsidRDefault="00933B43" w:rsidP="00933B43">
      <w:r>
        <w:t xml:space="preserve">The UE shall replace the stored </w:t>
      </w:r>
      <w:r w:rsidRPr="00EE0C95">
        <w:t xml:space="preserve">authorized </w:t>
      </w:r>
      <w:proofErr w:type="spellStart"/>
      <w:r w:rsidRPr="00EE0C95">
        <w:t>QoS</w:t>
      </w:r>
      <w:proofErr w:type="spellEnd"/>
      <w:r w:rsidRPr="00EE0C95">
        <w:t xml:space="preserve"> rules</w:t>
      </w:r>
      <w:r>
        <w:t xml:space="preserve">, authorized </w:t>
      </w:r>
      <w:proofErr w:type="spellStart"/>
      <w:r>
        <w:t>QoS</w:t>
      </w:r>
      <w:proofErr w:type="spellEnd"/>
      <w:r>
        <w:t xml:space="preserve">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B1253B7" w14:textId="77777777" w:rsidR="00933B43" w:rsidRDefault="00933B43" w:rsidP="00933B43">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9229A35" w14:textId="77777777" w:rsidR="00933B43" w:rsidRDefault="00933B43" w:rsidP="00933B43">
      <w:pPr>
        <w:pStyle w:val="NO"/>
      </w:pPr>
      <w:r>
        <w:t>NOTE 3:</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MODICATION COMMAND message, if any.</w:t>
      </w:r>
    </w:p>
    <w:p w14:paraId="0F828726" w14:textId="77777777" w:rsidR="00933B43" w:rsidRDefault="00933B43" w:rsidP="00933B43">
      <w:pPr>
        <w:pStyle w:val="B1"/>
      </w:pPr>
      <w:r>
        <w:lastRenderedPageBreak/>
        <w:t>a)</w:t>
      </w:r>
      <w:r>
        <w:tab/>
        <w:t>Semantic error in the mapped EPS bearer operation:</w:t>
      </w:r>
    </w:p>
    <w:p w14:paraId="1D877082" w14:textId="77777777" w:rsidR="00933B43" w:rsidRDefault="00933B43" w:rsidP="00933B43">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6FF3EB70" w14:textId="77777777" w:rsidR="00933B43" w:rsidRDefault="00933B43" w:rsidP="00933B43">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7B9C1B13" w14:textId="77777777" w:rsidR="00933B43" w:rsidRDefault="00933B43" w:rsidP="00933B43">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2EC79D9E" w14:textId="77777777" w:rsidR="00933B43" w:rsidRDefault="00933B43" w:rsidP="00933B43">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3AF677A9" w14:textId="77777777" w:rsidR="00933B43" w:rsidRDefault="00933B43" w:rsidP="00933B43">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C597041" w14:textId="77777777" w:rsidR="00933B43" w:rsidRDefault="00933B43" w:rsidP="00933B43">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E3429A2" w14:textId="77777777" w:rsidR="00933B43" w:rsidRDefault="00933B43" w:rsidP="00933B43">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2DF249" w14:textId="77777777" w:rsidR="00933B43" w:rsidRDefault="00933B43" w:rsidP="00933B43">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57B4AA78" w14:textId="77777777" w:rsidR="00933B43" w:rsidRPr="00CC0C94" w:rsidRDefault="00933B43" w:rsidP="00933B43">
      <w:pPr>
        <w:pStyle w:val="B2"/>
      </w:pPr>
      <w:r>
        <w:t>2</w:t>
      </w:r>
      <w:r w:rsidRPr="00CC0C94">
        <w:t>)</w:t>
      </w:r>
      <w:r w:rsidRPr="00CC0C94">
        <w:tab/>
        <w:t>Semantic errors in TFT operations:</w:t>
      </w:r>
    </w:p>
    <w:p w14:paraId="48FC902A" w14:textId="77777777" w:rsidR="00933B43" w:rsidRPr="00CC0C94" w:rsidRDefault="00933B43" w:rsidP="00933B43">
      <w:pPr>
        <w:pStyle w:val="B3"/>
      </w:pPr>
      <w:proofErr w:type="spellStart"/>
      <w:r>
        <w:t>i</w:t>
      </w:r>
      <w:proofErr w:type="spellEnd"/>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1C337B8B" w14:textId="77777777" w:rsidR="00933B43" w:rsidRPr="00CC0C94" w:rsidRDefault="00933B43" w:rsidP="00933B43">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7E1746A1" w14:textId="77777777" w:rsidR="00933B43" w:rsidRPr="00093BA1" w:rsidRDefault="00933B43" w:rsidP="00933B43">
      <w:pPr>
        <w:pStyle w:val="B3"/>
      </w:pPr>
      <w:r>
        <w:t>iii</w:t>
      </w:r>
      <w:r w:rsidRPr="00CC0C94">
        <w:t>)</w:t>
      </w:r>
      <w:r w:rsidRPr="00920167">
        <w:tab/>
        <w:t>TFT operation</w:t>
      </w:r>
      <w:r w:rsidRPr="0086317A">
        <w:t xml:space="preserve"> = "Delete packet filters from existing TFT" when it would render the TFT empty.</w:t>
      </w:r>
    </w:p>
    <w:p w14:paraId="5DFD8519" w14:textId="77777777" w:rsidR="00933B43" w:rsidRPr="0086317A" w:rsidRDefault="00933B43" w:rsidP="00933B43">
      <w:pPr>
        <w:pStyle w:val="B3"/>
      </w:pPr>
      <w:r>
        <w:t>iv</w:t>
      </w:r>
      <w:r w:rsidRPr="00074C35">
        <w:t>)</w:t>
      </w:r>
      <w:r w:rsidRPr="00074C35">
        <w:tab/>
      </w:r>
      <w:r w:rsidRPr="00920167">
        <w:t>TFT operation</w:t>
      </w:r>
      <w:r w:rsidRPr="0086317A">
        <w:t xml:space="preserve"> = "Delete existing TFT" for a dedicated EPS bearer context.</w:t>
      </w:r>
    </w:p>
    <w:p w14:paraId="61E7FE99" w14:textId="77777777" w:rsidR="00933B43" w:rsidRPr="00CC0C94" w:rsidRDefault="00933B43" w:rsidP="00933B43">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C1F30B7" w14:textId="77777777" w:rsidR="00933B43" w:rsidRPr="00CC0C94" w:rsidRDefault="00933B43" w:rsidP="00933B43">
      <w:pPr>
        <w:pStyle w:val="B2"/>
      </w:pPr>
      <w:r w:rsidRPr="00CC0C94">
        <w:tab/>
        <w:t>In the other cases the UE shall not diagnose an error and perform the following actions to resolve the inconsistency:</w:t>
      </w:r>
    </w:p>
    <w:p w14:paraId="739C9CFE" w14:textId="77777777" w:rsidR="00933B43" w:rsidRPr="00CC0C94" w:rsidRDefault="00933B43" w:rsidP="00933B43">
      <w:pPr>
        <w:pStyle w:val="B2"/>
      </w:pPr>
      <w:r w:rsidRPr="00CC0C94">
        <w:tab/>
        <w:t xml:space="preserve">In case </w:t>
      </w:r>
      <w:proofErr w:type="spellStart"/>
      <w:r>
        <w:t>i</w:t>
      </w:r>
      <w:proofErr w:type="spellEnd"/>
      <w:r>
        <w:t>,</w:t>
      </w:r>
      <w:r w:rsidRPr="00CC0C94">
        <w:t xml:space="preserve"> the UE shall further process the new activation request </w:t>
      </w:r>
      <w:r>
        <w:t xml:space="preserve">to create a new TFT </w:t>
      </w:r>
      <w:r w:rsidRPr="00CC0C94">
        <w:t>and, if it was processed successfully, delete the old TFT.</w:t>
      </w:r>
    </w:p>
    <w:p w14:paraId="5A3FA52C" w14:textId="77777777" w:rsidR="00933B43" w:rsidRPr="00CC0C94" w:rsidRDefault="00933B43" w:rsidP="00933B43">
      <w:pPr>
        <w:pStyle w:val="B2"/>
      </w:pPr>
      <w:r w:rsidRPr="00CC0C94">
        <w:tab/>
        <w:t xml:space="preserve">In case </w:t>
      </w:r>
      <w:r>
        <w:t>ii,</w:t>
      </w:r>
      <w:r w:rsidRPr="00CC0C94">
        <w:t xml:space="preserve"> the UE shall:</w:t>
      </w:r>
    </w:p>
    <w:p w14:paraId="56B06E36" w14:textId="77777777" w:rsidR="00933B43" w:rsidRPr="00CC0C94" w:rsidRDefault="00933B43" w:rsidP="00933B43">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4980F6AB" w14:textId="77777777" w:rsidR="00933B43" w:rsidRPr="00CC0C94" w:rsidRDefault="00933B43" w:rsidP="00933B43">
      <w:pPr>
        <w:pStyle w:val="B3"/>
      </w:pPr>
      <w:r w:rsidRPr="00CC0C94">
        <w:t>-</w:t>
      </w:r>
      <w:r w:rsidRPr="00CC0C94">
        <w:tab/>
        <w:t>process the new request as an activation request, if the TFT operation is "Add packet filters in existing TFT" or "Replace packet filters in existing TFT".</w:t>
      </w:r>
    </w:p>
    <w:p w14:paraId="7383CAEB" w14:textId="77777777" w:rsidR="00933B43" w:rsidRPr="00CC0C94" w:rsidRDefault="00933B43" w:rsidP="00933B43">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 xml:space="preserve">initiate a PDU session modification procedure by sending a PDU SESSION MODIFICATION </w:t>
      </w:r>
      <w:r>
        <w:lastRenderedPageBreak/>
        <w:t>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220CA08B" w14:textId="77777777" w:rsidR="00933B43" w:rsidRPr="00CC0C94" w:rsidRDefault="00933B43" w:rsidP="00933B43">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5977C20C" w14:textId="77777777" w:rsidR="00933B43" w:rsidRPr="00CC0C94" w:rsidRDefault="00933B43" w:rsidP="00933B43">
      <w:pPr>
        <w:pStyle w:val="B2"/>
      </w:pPr>
      <w:r>
        <w:t>2</w:t>
      </w:r>
      <w:r w:rsidRPr="00CC0C94">
        <w:t>)</w:t>
      </w:r>
      <w:r w:rsidRPr="00CC0C94">
        <w:tab/>
        <w:t>Syntactical errors in TFT operations:</w:t>
      </w:r>
    </w:p>
    <w:p w14:paraId="625C201F" w14:textId="77777777" w:rsidR="00933B43" w:rsidRPr="00093BA1" w:rsidRDefault="00933B43" w:rsidP="00933B43">
      <w:pPr>
        <w:pStyle w:val="B3"/>
      </w:pPr>
      <w:proofErr w:type="spellStart"/>
      <w:r>
        <w:t>i</w:t>
      </w:r>
      <w:proofErr w:type="spellEnd"/>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03493655" w14:textId="77777777" w:rsidR="00933B43" w:rsidRPr="00093BA1" w:rsidRDefault="00933B43" w:rsidP="00933B43">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2AB61207" w14:textId="77777777" w:rsidR="00933B43" w:rsidRPr="0086317A" w:rsidRDefault="00933B43" w:rsidP="00933B43">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25DE6466" w14:textId="77777777" w:rsidR="00933B43" w:rsidRPr="00093BA1" w:rsidRDefault="00933B43" w:rsidP="00933B43">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FBE5CF8" w14:textId="77777777" w:rsidR="00933B43" w:rsidRPr="0086317A" w:rsidRDefault="00933B43" w:rsidP="00933B43">
      <w:pPr>
        <w:pStyle w:val="B3"/>
      </w:pPr>
      <w:r>
        <w:t>v</w:t>
      </w:r>
      <w:r w:rsidRPr="00074C35">
        <w:t>)</w:t>
      </w:r>
      <w:r w:rsidRPr="00920167">
        <w:tab/>
      </w:r>
      <w:r>
        <w:t>Void</w:t>
      </w:r>
      <w:r w:rsidRPr="0086317A">
        <w:t>.</w:t>
      </w:r>
    </w:p>
    <w:p w14:paraId="25016D9D" w14:textId="77777777" w:rsidR="00933B43" w:rsidRPr="00CC0C94" w:rsidRDefault="00933B43" w:rsidP="00933B43">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42D6D981" w14:textId="77777777" w:rsidR="00933B43" w:rsidRPr="00CC0C94" w:rsidRDefault="00933B43" w:rsidP="00933B43">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47630FEA" w14:textId="77777777" w:rsidR="00933B43" w:rsidRPr="00CC0C94" w:rsidRDefault="00933B43" w:rsidP="00933B43">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E666CFC" w14:textId="77777777" w:rsidR="00933B43" w:rsidRPr="00CC0C94" w:rsidRDefault="00933B43" w:rsidP="00933B43">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A6FC560" w14:textId="77777777" w:rsidR="00933B43" w:rsidRPr="00CC0C94" w:rsidRDefault="00933B43" w:rsidP="00933B43">
      <w:pPr>
        <w:pStyle w:val="B2"/>
      </w:pPr>
      <w:r>
        <w:t>3</w:t>
      </w:r>
      <w:r w:rsidRPr="00CC0C94">
        <w:t>)</w:t>
      </w:r>
      <w:r w:rsidRPr="00CC0C94">
        <w:tab/>
        <w:t>Semantic errors in packet filters:</w:t>
      </w:r>
    </w:p>
    <w:p w14:paraId="2CF3FF2B" w14:textId="77777777" w:rsidR="00933B43" w:rsidRPr="00CC0C94" w:rsidRDefault="00933B43" w:rsidP="00933B43">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790E1E0" w14:textId="77777777" w:rsidR="00933B43" w:rsidRPr="00CC0C94" w:rsidRDefault="00933B43" w:rsidP="00933B43">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7C360C43" w14:textId="77777777" w:rsidR="00933B43" w:rsidRPr="00CC0C94" w:rsidRDefault="00933B43" w:rsidP="00933B43">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8167E4" w14:textId="77777777" w:rsidR="00933B43" w:rsidRPr="00CC0C94" w:rsidRDefault="00933B43" w:rsidP="00933B43">
      <w:pPr>
        <w:pStyle w:val="B2"/>
      </w:pPr>
      <w:r>
        <w:t>4</w:t>
      </w:r>
      <w:r w:rsidRPr="00CC0C94">
        <w:t>)</w:t>
      </w:r>
      <w:r w:rsidRPr="00CC0C94">
        <w:tab/>
        <w:t>Syntactical errors in packet filters:</w:t>
      </w:r>
    </w:p>
    <w:p w14:paraId="3F7B71EA" w14:textId="77777777" w:rsidR="00933B43" w:rsidRPr="00E41E5C" w:rsidRDefault="00933B43" w:rsidP="00933B43">
      <w:pPr>
        <w:pStyle w:val="B3"/>
      </w:pPr>
      <w:proofErr w:type="spellStart"/>
      <w:r>
        <w:t>i</w:t>
      </w:r>
      <w:proofErr w:type="spellEnd"/>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DCE00E9" w14:textId="77777777" w:rsidR="00933B43" w:rsidRPr="00093BA1" w:rsidRDefault="00933B43" w:rsidP="00933B43">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6305E1DB" w14:textId="77777777" w:rsidR="00933B43" w:rsidRPr="00E41E5C" w:rsidRDefault="00933B43" w:rsidP="00933B43">
      <w:pPr>
        <w:pStyle w:val="B3"/>
      </w:pPr>
      <w:r>
        <w:t>iii</w:t>
      </w:r>
      <w:r w:rsidRPr="00E41E5C">
        <w:t>)</w:t>
      </w:r>
      <w:r w:rsidRPr="00E41E5C">
        <w:tab/>
        <w:t>When there are other types of syntactical errors in the coding of packet filters, such as the use of a reserved value for a packet filter component identifier.</w:t>
      </w:r>
    </w:p>
    <w:p w14:paraId="73B66818" w14:textId="77777777" w:rsidR="00933B43" w:rsidRPr="00CC0C94" w:rsidRDefault="00933B43" w:rsidP="00933B43">
      <w:pPr>
        <w:pStyle w:val="B2"/>
      </w:pPr>
      <w:r w:rsidRPr="00CC0C94">
        <w:lastRenderedPageBreak/>
        <w:tab/>
        <w:t xml:space="preserve">In case </w:t>
      </w:r>
      <w:proofErr w:type="spellStart"/>
      <w:r>
        <w:t>i</w:t>
      </w:r>
      <w:proofErr w:type="spellEnd"/>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7C4633F" w14:textId="77777777" w:rsidR="00933B43" w:rsidRPr="00CC0C94" w:rsidRDefault="00933B43" w:rsidP="00933B43">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04202B8D" w14:textId="77777777" w:rsidR="00933B43" w:rsidRPr="00CC0C94" w:rsidRDefault="00933B43" w:rsidP="00933B43">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61337485" w14:textId="77777777" w:rsidR="00933B43" w:rsidRPr="00CC0C94" w:rsidRDefault="00933B43" w:rsidP="00933B43">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0E0A0A48" w14:textId="77777777" w:rsidR="00933B43" w:rsidRDefault="00933B43" w:rsidP="00933B43">
      <w:r>
        <w:t xml:space="preserve">And </w:t>
      </w:r>
      <w:r>
        <w:rPr>
          <w:lang w:eastAsia="zh-CN"/>
        </w:rPr>
        <w:t xml:space="preserve">if a new </w:t>
      </w:r>
      <w:r>
        <w:t xml:space="preserve">EPS bearer identity parameter in Authorized </w:t>
      </w:r>
      <w:proofErr w:type="spellStart"/>
      <w:r>
        <w:t>QoS</w:t>
      </w:r>
      <w:proofErr w:type="spellEnd"/>
      <w:r>
        <w:t xml:space="preserve"> flow descriptions IE is received for a </w:t>
      </w:r>
      <w:proofErr w:type="spellStart"/>
      <w:r>
        <w:t>QoS</w:t>
      </w:r>
      <w:proofErr w:type="spellEnd"/>
      <w:r>
        <w:t xml:space="preserve">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corresponding mapped EPS bearer context.</w:t>
      </w:r>
    </w:p>
    <w:p w14:paraId="32391837" w14:textId="77777777" w:rsidR="00933B43" w:rsidRDefault="00933B43" w:rsidP="00933B43">
      <w:r>
        <w:t>If:</w:t>
      </w:r>
    </w:p>
    <w:p w14:paraId="5362C853" w14:textId="77777777" w:rsidR="00933B43" w:rsidRDefault="00933B43" w:rsidP="00933B43">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FAC09E6" w14:textId="77777777" w:rsidR="00933B43" w:rsidRDefault="00933B43" w:rsidP="00933B43">
      <w:pPr>
        <w:pStyle w:val="B1"/>
      </w:pPr>
      <w:r>
        <w:t>b)</w:t>
      </w:r>
      <w:r>
        <w:tab/>
        <w:t xml:space="preserve">optionally, if the UE detects </w:t>
      </w:r>
      <w:r w:rsidRPr="00294788">
        <w:t xml:space="preserve">errors in </w:t>
      </w:r>
      <w:proofErr w:type="spellStart"/>
      <w:r w:rsidRPr="00294788">
        <w:t>QoS</w:t>
      </w:r>
      <w:proofErr w:type="spellEnd"/>
      <w:r w:rsidRPr="00294788">
        <w:t xml:space="preserve"> </w:t>
      </w:r>
      <w:r>
        <w:t>rules</w:t>
      </w:r>
      <w:r w:rsidRPr="00294788">
        <w:t xml:space="preserve"> </w:t>
      </w:r>
      <w:r>
        <w:t xml:space="preserve">that require to delete at least one </w:t>
      </w:r>
      <w:proofErr w:type="spellStart"/>
      <w:r>
        <w:t>QoS</w:t>
      </w:r>
      <w:proofErr w:type="spellEnd"/>
      <w:r>
        <w:t xml:space="preserve"> rule as described in </w:t>
      </w:r>
      <w:proofErr w:type="spellStart"/>
      <w:r>
        <w:t>subclause</w:t>
      </w:r>
      <w:proofErr w:type="spellEnd"/>
      <w:r>
        <w:t xml:space="preserve"> 6.3.2.4 </w:t>
      </w:r>
      <w:r w:rsidRPr="00CF0AD0">
        <w:t xml:space="preserve">which requires </w:t>
      </w:r>
      <w:r w:rsidRPr="004920BD">
        <w:t>sending a PDU SESSION MODIFICATION REQUEST message to delete the erroneous</w:t>
      </w:r>
      <w:r w:rsidRPr="00515828">
        <w:t xml:space="preserve"> </w:t>
      </w:r>
      <w:proofErr w:type="spellStart"/>
      <w:r>
        <w:t>QoS</w:t>
      </w:r>
      <w:proofErr w:type="spellEnd"/>
      <w:r>
        <w:t xml:space="preserve"> rules;</w:t>
      </w:r>
    </w:p>
    <w:p w14:paraId="560465B0" w14:textId="77777777" w:rsidR="00933B43" w:rsidRDefault="00933B43" w:rsidP="00933B43">
      <w:proofErr w:type="gramStart"/>
      <w:r>
        <w:t>the</w:t>
      </w:r>
      <w:proofErr w:type="gramEnd"/>
      <w:r>
        <w:t xml:space="preserve"> UE, after sending the PDU SESSSION MODIFICATION COMPLETE message for the ongoing PDU session modification procedure, may send a single PDU SESSION MODIFICATION REQUEST message to delete the erroneous mapped EPS bearer contexts, and optionally to delete the erroneous </w:t>
      </w:r>
      <w:proofErr w:type="spellStart"/>
      <w:r>
        <w:t>QoS</w:t>
      </w:r>
      <w:proofErr w:type="spellEnd"/>
      <w:r>
        <w:t xml:space="preserve"> rules. The UE shall include a 5GSM cause IE in the PDU SESSION MODIFICATION REQUEST message.</w:t>
      </w:r>
    </w:p>
    <w:p w14:paraId="01BE066E" w14:textId="77777777" w:rsidR="00933B43" w:rsidRDefault="00933B43" w:rsidP="00933B43">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7209563E" w14:textId="77777777" w:rsidR="00933B43" w:rsidRDefault="00933B43" w:rsidP="00933B4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B3E6FC6" w14:textId="77777777" w:rsidR="00933B43" w:rsidRDefault="00933B43" w:rsidP="00933B43">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552FB62" w14:textId="77777777" w:rsidR="00933B43" w:rsidRDefault="00933B43" w:rsidP="00933B43">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B82D390" w14:textId="77777777" w:rsidR="00933B43" w:rsidRDefault="00933B43" w:rsidP="00933B43">
      <w:r>
        <w:t>While the PTI value is not released, the UE regards any received</w:t>
      </w:r>
      <w:r w:rsidRPr="00847E27">
        <w:t xml:space="preserve"> </w:t>
      </w:r>
      <w:r>
        <w:t>PDU SESSION MODIFICATION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14:paraId="0CFB91CB" w14:textId="77777777" w:rsidR="008E57CA" w:rsidRDefault="00933B43" w:rsidP="00933B43">
      <w:pPr>
        <w:rPr>
          <w:ins w:id="25" w:author="Carlson Lin (林元傑)" w:date="2021-05-11T18:26:00Z"/>
        </w:rPr>
      </w:pPr>
      <w:r>
        <w:lastRenderedPageBreak/>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CO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del w:id="26" w:author="Carlson Lin (林元傑)" w:date="2021-05-11T18:25:00Z">
        <w:r w:rsidDel="008E57CA">
          <w:rPr>
            <w:lang w:val="en-US"/>
          </w:rPr>
          <w:delText>,</w:delText>
        </w:r>
      </w:del>
      <w:del w:id="27" w:author="Carlson Lin (林元傑)" w:date="2021-05-11T18:26:00Z">
        <w:r w:rsidDel="008E57CA">
          <w:delText xml:space="preserve"> </w:delText>
        </w:r>
      </w:del>
      <w:bookmarkStart w:id="28" w:name="_GoBack"/>
      <w:ins w:id="29" w:author="Carlson Lin (林元傑)" w:date="2021-05-11T18:26:00Z">
        <w:r w:rsidR="008E57CA">
          <w:t>:</w:t>
        </w:r>
      </w:ins>
    </w:p>
    <w:p w14:paraId="4D40AFD4" w14:textId="77777777" w:rsidR="008E57CA" w:rsidRDefault="008E57CA" w:rsidP="008E57CA">
      <w:pPr>
        <w:pStyle w:val="B1"/>
        <w:rPr>
          <w:ins w:id="30" w:author="Carlson Lin (林元傑)" w:date="2021-05-11T18:26:00Z"/>
        </w:rPr>
      </w:pPr>
      <w:ins w:id="31" w:author="Carlson Lin (林元傑)" w:date="2021-05-11T18:26:00Z">
        <w:r w:rsidRPr="000A3E65">
          <w:t>a)</w:t>
        </w:r>
        <w:r w:rsidRPr="000A3E65">
          <w:tab/>
        </w:r>
        <w:proofErr w:type="gramStart"/>
        <w:r>
          <w:t>if</w:t>
        </w:r>
        <w:proofErr w:type="gramEnd"/>
        <w:r>
          <w:t xml:space="preserve"> </w:t>
        </w:r>
        <w:r w:rsidRPr="000A3E65">
          <w:t>the PDU session is an</w:t>
        </w:r>
        <w:r>
          <w:t xml:space="preserve"> MA PDU session:</w:t>
        </w:r>
      </w:ins>
    </w:p>
    <w:p w14:paraId="45A623C5" w14:textId="77777777" w:rsidR="008E57CA" w:rsidRDefault="008E57CA" w:rsidP="008E57CA">
      <w:pPr>
        <w:pStyle w:val="B2"/>
        <w:rPr>
          <w:ins w:id="32" w:author="Carlson Lin (林元傑)" w:date="2021-05-11T18:26:00Z"/>
        </w:rPr>
      </w:pPr>
      <w:ins w:id="33" w:author="Carlson Lin (林元傑)" w:date="2021-05-11T18:26:00Z">
        <w:r>
          <w:t>1)</w:t>
        </w:r>
        <w:r>
          <w:tab/>
        </w:r>
        <w:proofErr w:type="gramStart"/>
        <w:r w:rsidRPr="000A3E65">
          <w:t>established</w:t>
        </w:r>
        <w:proofErr w:type="gramEnd"/>
        <w:r w:rsidRPr="000A3E65">
          <w:t xml:space="preserve"> over both 3GPP access and non-3GPP access</w:t>
        </w:r>
        <w:r>
          <w:t>,</w:t>
        </w:r>
        <w:r w:rsidRPr="00753941">
          <w:t xml:space="preserve"> </w:t>
        </w:r>
        <w:r>
          <w:t>and:</w:t>
        </w:r>
      </w:ins>
    </w:p>
    <w:p w14:paraId="11B7088C" w14:textId="77777777" w:rsidR="008E57CA" w:rsidRDefault="008E57CA" w:rsidP="008E57CA">
      <w:pPr>
        <w:pStyle w:val="B3"/>
        <w:rPr>
          <w:ins w:id="34" w:author="Carlson Lin (林元傑)" w:date="2021-05-11T18:26:00Z"/>
        </w:rPr>
      </w:pPr>
      <w:ins w:id="35" w:author="Carlson Lin (林元傑)" w:date="2021-05-11T18:26:00Z">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ins>
    </w:p>
    <w:p w14:paraId="35CF9D61" w14:textId="1CE33CA6" w:rsidR="008E57CA" w:rsidRDefault="008E57CA" w:rsidP="008E57CA">
      <w:pPr>
        <w:pStyle w:val="B4"/>
        <w:rPr>
          <w:ins w:id="36" w:author="Carlson Lin (林元傑)" w:date="2021-05-11T18:26:00Z"/>
          <w:lang w:val="en-US"/>
        </w:rPr>
      </w:pPr>
      <w:ins w:id="37" w:author="Carlson Lin (林元傑)" w:date="2021-05-11T18:26:00Z">
        <w:r>
          <w:t>-</w:t>
        </w:r>
        <w:r>
          <w:tab/>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t>
        </w:r>
        <w:r w:rsidR="00391974">
          <w:rPr>
            <w:lang w:val="en-US"/>
          </w:rPr>
          <w:t xml:space="preserve">as specified in </w:t>
        </w:r>
        <w:proofErr w:type="spellStart"/>
        <w:r w:rsidR="00391974">
          <w:rPr>
            <w:lang w:val="en-US"/>
          </w:rPr>
          <w:t>subclause</w:t>
        </w:r>
        <w:proofErr w:type="spellEnd"/>
        <w:r w:rsidR="00391974">
          <w:rPr>
            <w:lang w:val="en-US"/>
          </w:rPr>
          <w:t xml:space="preserve"> 6.4.1, </w:t>
        </w:r>
        <w:r>
          <w:rPr>
            <w:lang w:val="en-US"/>
          </w:rPr>
          <w:t xml:space="preserve">o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is UE implementation specific; or</w:t>
        </w:r>
      </w:ins>
    </w:p>
    <w:p w14:paraId="78D566C1" w14:textId="77777777" w:rsidR="008E57CA" w:rsidRDefault="008E57CA" w:rsidP="008E57CA">
      <w:pPr>
        <w:pStyle w:val="B3"/>
        <w:rPr>
          <w:ins w:id="38" w:author="Carlson Lin (林元傑)" w:date="2021-05-11T18:26:00Z"/>
          <w:lang w:eastAsia="zh-TW"/>
        </w:rPr>
      </w:pPr>
      <w:ins w:id="39" w:author="Carlson Lin (林元傑)" w:date="2021-05-11T18:26:00Z">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ins>
    </w:p>
    <w:p w14:paraId="091C9978" w14:textId="177EDE3A" w:rsidR="008E57CA" w:rsidRDefault="008E57CA">
      <w:pPr>
        <w:pStyle w:val="B4"/>
        <w:rPr>
          <w:ins w:id="40" w:author="Carlson Lin (林元傑)" w:date="2021-05-11T18:26:00Z"/>
        </w:rPr>
        <w:pPrChange w:id="41" w:author="Carlson Lin (林元傑)" w:date="2021-05-11T18:29:00Z">
          <w:pPr>
            <w:pStyle w:val="B5"/>
          </w:pPr>
        </w:pPrChange>
      </w:pPr>
      <w:ins w:id="42" w:author="Carlson Lin (林元傑)" w:date="2021-05-11T18:26:00Z">
        <w:r w:rsidRPr="00191766">
          <w:t>-</w:t>
        </w:r>
        <w:r w:rsidRPr="00191766">
          <w:tab/>
          <w:t>the UE should re-initiate the UE-requested PDU session establishment procedure</w:t>
        </w:r>
      </w:ins>
      <w:ins w:id="43" w:author="Carlson Lin (林元傑)" w:date="2021-05-11T18:27:00Z">
        <w:r w:rsidR="00E711FA">
          <w:t>s</w:t>
        </w:r>
      </w:ins>
      <w:ins w:id="44" w:author="Carlson Lin (林元傑)" w:date="2021-05-11T18:26:00Z">
        <w:r w:rsidRPr="00191766">
          <w:t xml:space="preserve"> as specified in </w:t>
        </w:r>
        <w:proofErr w:type="spellStart"/>
        <w:r w:rsidRPr="00191766">
          <w:t>subclause</w:t>
        </w:r>
        <w:proofErr w:type="spellEnd"/>
        <w:r w:rsidRPr="00191766">
          <w:t xml:space="preserve"> 6.4.1</w:t>
        </w:r>
      </w:ins>
      <w:ins w:id="45" w:author="Carlson Lin (林元傑)" w:date="2021-05-11T18:29:00Z">
        <w:r w:rsidR="00E711FA">
          <w:t xml:space="preserve"> </w:t>
        </w:r>
      </w:ins>
      <w:ins w:id="46" w:author="Carlson Lin (林元傑)" w:date="2021-05-11T18:26:00Z">
        <w:r w:rsidRPr="00191766">
          <w:t xml:space="preserve">over </w:t>
        </w:r>
        <w:r>
          <w:t>both access</w:t>
        </w:r>
      </w:ins>
      <w:ins w:id="47" w:author="Carlson Lin (林元傑)" w:date="2021-05-11T18:28:00Z">
        <w:r w:rsidR="00E711FA">
          <w:t>es</w:t>
        </w:r>
      </w:ins>
      <w:ins w:id="48" w:author="Carlson Lin (林元傑)" w:date="2021-05-11T18:26:00Z">
        <w:r w:rsidRPr="00191766">
          <w:t>, over which access the UE re-initiates the UE-requested PDU session establishment procedure</w:t>
        </w:r>
      </w:ins>
      <w:ins w:id="49" w:author="Carlson Lin (林元傑)" w:date="2021-05-11T18:28:00Z">
        <w:r w:rsidR="00E711FA">
          <w:t xml:space="preserve"> first</w:t>
        </w:r>
      </w:ins>
      <w:ins w:id="50" w:author="Carlson Lin (林元傑)" w:date="2021-05-11T18:26:00Z">
        <w:r>
          <w:t xml:space="preserve"> </w:t>
        </w:r>
        <w:r w:rsidRPr="00191766">
          <w:t>is UE implementation specific; or</w:t>
        </w:r>
      </w:ins>
    </w:p>
    <w:p w14:paraId="293845B8" w14:textId="01B03864" w:rsidR="008E57CA" w:rsidRDefault="008E57CA" w:rsidP="008E57CA">
      <w:pPr>
        <w:pStyle w:val="B2"/>
        <w:rPr>
          <w:ins w:id="51" w:author="Carlson Lin (林元傑)" w:date="2021-05-11T18:26:00Z"/>
        </w:rPr>
      </w:pPr>
      <w:ins w:id="52" w:author="Carlson Lin (林元傑)" w:date="2021-05-11T18:26:00Z">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ins>
    </w:p>
    <w:p w14:paraId="5ABE629A" w14:textId="274E03A2" w:rsidR="008E57CA" w:rsidRDefault="008E57CA" w:rsidP="00E711FA">
      <w:pPr>
        <w:pStyle w:val="B3"/>
        <w:rPr>
          <w:ins w:id="53" w:author="Carlson Lin (林元傑)" w:date="2021-05-11T18:26:00Z"/>
        </w:rPr>
      </w:pPr>
      <w:ins w:id="54" w:author="Carlson Lin (林元傑)" w:date="2021-05-11T18:26:00Z">
        <w:r w:rsidRPr="00CB416F">
          <w:t>-</w:t>
        </w:r>
        <w:r w:rsidRPr="00CB416F">
          <w:tab/>
        </w:r>
        <w:r w:rsidRPr="00CB416F">
          <w:rPr>
            <w:lang w:val="en-US"/>
          </w:rPr>
          <w:t>the UE should re-initiate the UE-requested PDU session establishment procedure</w:t>
        </w:r>
        <w:del w:id="55" w:author="Mediatek Carlson" w:date="2021-05-26T22:01:00Z">
          <w:r w:rsidRPr="00CB416F" w:rsidDel="00CE5CCF">
            <w:rPr>
              <w:lang w:val="en-US"/>
            </w:rPr>
            <w:delText>s</w:delText>
          </w:r>
        </w:del>
        <w:r w:rsidRPr="00CB416F">
          <w:rPr>
            <w:lang w:val="en-US"/>
          </w:rPr>
          <w:t xml:space="preserve"> as specified in </w:t>
        </w:r>
        <w:proofErr w:type="spellStart"/>
        <w:r w:rsidRPr="00CB416F">
          <w:rPr>
            <w:lang w:val="en-US"/>
          </w:rPr>
          <w:t>subclause</w:t>
        </w:r>
        <w:proofErr w:type="spellEnd"/>
        <w:r w:rsidRPr="00CB416F">
          <w:rPr>
            <w:lang w:val="en-US"/>
          </w:rPr>
          <w:t xml:space="preserve"> 6.4.1 over the access the user plane resources</w:t>
        </w:r>
      </w:ins>
      <w:ins w:id="56" w:author="Carlson Lin (林元傑)" w:date="2021-05-11T18:30:00Z">
        <w:r w:rsidR="00E711FA">
          <w:rPr>
            <w:lang w:val="en-US"/>
          </w:rPr>
          <w:t xml:space="preserve"> were</w:t>
        </w:r>
      </w:ins>
      <w:ins w:id="57" w:author="Carlson Lin (林元傑)" w:date="2021-05-11T18:26:00Z">
        <w:r w:rsidRPr="00CB416F">
          <w:rPr>
            <w:lang w:val="en-US"/>
          </w:rPr>
          <w:t xml:space="preserve"> established; or</w:t>
        </w:r>
      </w:ins>
    </w:p>
    <w:p w14:paraId="54D9847D" w14:textId="77777777" w:rsidR="008E57CA" w:rsidRDefault="008E57CA" w:rsidP="008E57CA">
      <w:pPr>
        <w:pStyle w:val="B1"/>
        <w:rPr>
          <w:ins w:id="58" w:author="Carlson Lin (林元傑)" w:date="2021-05-11T18:26:00Z"/>
          <w:lang w:eastAsia="zh-TW"/>
        </w:rPr>
      </w:pPr>
      <w:ins w:id="59" w:author="Carlson Lin (林元傑)" w:date="2021-05-11T18:26:00Z">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ins>
    </w:p>
    <w:p w14:paraId="37BC8162" w14:textId="1450D99D" w:rsidR="008E57CA" w:rsidRDefault="003522EC" w:rsidP="008E57CA">
      <w:pPr>
        <w:pStyle w:val="B2"/>
        <w:rPr>
          <w:ins w:id="60" w:author="Carlson Lin (林元傑)" w:date="2021-05-11T18:26:00Z"/>
        </w:rPr>
      </w:pPr>
      <w:ins w:id="61" w:author="Carlson Lin (林元傑)" w:date="2021-05-11T18:32:00Z">
        <w:del w:id="62" w:author="Mediatek Carlson" w:date="2021-05-26T22:05:00Z">
          <w:r w:rsidDel="00D70F25">
            <w:delText>1)</w:delText>
          </w:r>
        </w:del>
      </w:ins>
      <w:bookmarkEnd w:id="28"/>
      <w:ins w:id="63" w:author="Mediatek Carlson" w:date="2021-05-26T22:05:00Z">
        <w:r w:rsidR="00D70F25">
          <w:t>-</w:t>
        </w:r>
      </w:ins>
      <w:ins w:id="64" w:author="Carlson Lin (林元傑)" w:date="2021-05-11T18:26:00Z">
        <w:r w:rsidR="008E57CA" w:rsidRPr="00CB416F">
          <w:tab/>
          <w:t>the UE should re-initiate the UE-requested PDU session establishment procedure</w:t>
        </w:r>
        <w:del w:id="65" w:author="Mediatek Carlson" w:date="2021-05-26T22:01:00Z">
          <w:r w:rsidR="008E57CA" w:rsidRPr="00CB416F" w:rsidDel="00CE5CCF">
            <w:delText>s</w:delText>
          </w:r>
        </w:del>
        <w:r w:rsidR="008E57CA" w:rsidRPr="00CB416F">
          <w:t xml:space="preserve"> as specified in </w:t>
        </w:r>
        <w:proofErr w:type="spellStart"/>
        <w:r w:rsidR="008E57CA" w:rsidRPr="00CB416F">
          <w:t>subclause</w:t>
        </w:r>
        <w:proofErr w:type="spellEnd"/>
        <w:r w:rsidR="008E57CA" w:rsidRPr="00CB416F">
          <w:t xml:space="preserve"> 6.4.1 over the access the PDU</w:t>
        </w:r>
        <w:r w:rsidR="008E57CA">
          <w:t xml:space="preserve"> session</w:t>
        </w:r>
      </w:ins>
      <w:ins w:id="66" w:author="Carlson Lin (林元傑)" w:date="2021-05-11T18:30:00Z">
        <w:r w:rsidR="002368B3">
          <w:t xml:space="preserve"> was</w:t>
        </w:r>
      </w:ins>
      <w:ins w:id="67" w:author="Carlson Lin (林元傑)" w:date="2021-05-11T18:26:00Z">
        <w:r w:rsidR="008E57CA">
          <w:t xml:space="preserve"> associated with;</w:t>
        </w:r>
        <w:del w:id="68" w:author="Mediatek Carlson" w:date="2021-05-26T22:03:00Z">
          <w:r w:rsidR="008E57CA" w:rsidDel="00D70F25">
            <w:delText xml:space="preserve"> and</w:delText>
          </w:r>
        </w:del>
      </w:ins>
    </w:p>
    <w:p w14:paraId="14FB29E9" w14:textId="34FD56A4" w:rsidR="00933B43" w:rsidRDefault="00CE5CCF" w:rsidP="00933B43">
      <w:proofErr w:type="gramStart"/>
      <w:ins w:id="69" w:author="Mediatek Carlson" w:date="2021-05-26T22:02:00Z">
        <w:r>
          <w:t>for</w:t>
        </w:r>
        <w:proofErr w:type="gramEnd"/>
        <w:r>
          <w:t xml:space="preserve"> </w:t>
        </w:r>
      </w:ins>
      <w:r w:rsidR="00933B43">
        <w:t>t</w:t>
      </w:r>
      <w:r w:rsidR="00933B43" w:rsidRPr="001519D0">
        <w:t xml:space="preserve">he </w:t>
      </w:r>
      <w:del w:id="70" w:author="Mediatek Carlson" w:date="2021-05-26T22:05:00Z">
        <w:r w:rsidR="00933B43" w:rsidRPr="001519D0" w:rsidDel="00D70F25">
          <w:delText xml:space="preserve">UE </w:delText>
        </w:r>
        <w:r w:rsidR="00933B43" w:rsidDel="00D70F25">
          <w:delText xml:space="preserve">should </w:delText>
        </w:r>
      </w:del>
      <w:r w:rsidR="00933B43">
        <w:rPr>
          <w:rFonts w:hint="eastAsia"/>
        </w:rPr>
        <w:t>re-initiat</w:t>
      </w:r>
      <w:r w:rsidR="00933B43">
        <w:t>e</w:t>
      </w:r>
      <w:ins w:id="71" w:author="Mediatek Carlson" w:date="2021-05-26T22:05:00Z">
        <w:r w:rsidR="00D70F25">
          <w:t>d</w:t>
        </w:r>
      </w:ins>
      <w:r w:rsidR="00933B43">
        <w:rPr>
          <w:rFonts w:hint="eastAsia"/>
        </w:rPr>
        <w:t xml:space="preserve"> </w:t>
      </w:r>
      <w:del w:id="72" w:author="Mediatek Carlson" w:date="2021-05-26T22:05:00Z">
        <w:r w:rsidR="00933B43" w:rsidDel="00D70F25">
          <w:rPr>
            <w:rFonts w:hint="eastAsia"/>
          </w:rPr>
          <w:delText xml:space="preserve">the </w:delText>
        </w:r>
      </w:del>
      <w:r w:rsidR="00933B43" w:rsidRPr="003168A2">
        <w:rPr>
          <w:lang w:val="en-US"/>
        </w:rPr>
        <w:t>UE</w:t>
      </w:r>
      <w:r w:rsidR="00933B43">
        <w:rPr>
          <w:lang w:val="en-US"/>
        </w:rPr>
        <w:t>-</w:t>
      </w:r>
      <w:r w:rsidR="00933B43" w:rsidRPr="003168A2">
        <w:rPr>
          <w:lang w:val="en-US"/>
        </w:rPr>
        <w:t>requested PD</w:t>
      </w:r>
      <w:r w:rsidR="00933B43">
        <w:rPr>
          <w:lang w:val="en-US"/>
        </w:rPr>
        <w:t>U</w:t>
      </w:r>
      <w:r w:rsidR="00933B43" w:rsidRPr="003168A2">
        <w:rPr>
          <w:lang w:val="en-US"/>
        </w:rPr>
        <w:t xml:space="preserve"> </w:t>
      </w:r>
      <w:r w:rsidR="00933B43">
        <w:rPr>
          <w:lang w:val="en-US"/>
        </w:rPr>
        <w:t xml:space="preserve">session establishment </w:t>
      </w:r>
      <w:r w:rsidR="00933B43" w:rsidRPr="003168A2">
        <w:rPr>
          <w:lang w:val="en-US"/>
        </w:rPr>
        <w:t>procedure</w:t>
      </w:r>
      <w:ins w:id="73" w:author="Mediatek Carlson" w:date="2021-05-26T22:02:00Z">
        <w:r>
          <w:rPr>
            <w:lang w:val="en-US"/>
          </w:rPr>
          <w:t xml:space="preserve">(s) the UE should </w:t>
        </w:r>
      </w:ins>
      <w:ins w:id="74" w:author="Mediatek Carlson" w:date="2021-05-26T23:01:00Z">
        <w:r w:rsidR="008766CA">
          <w:rPr>
            <w:lang w:val="en-US"/>
          </w:rPr>
          <w:t>set</w:t>
        </w:r>
      </w:ins>
      <w:r w:rsidR="00933B43">
        <w:rPr>
          <w:lang w:val="en-US"/>
        </w:rPr>
        <w:t xml:space="preserve"> </w:t>
      </w:r>
      <w:del w:id="75" w:author="Mediatek Carlson" w:date="2021-05-26T22:58:00Z">
        <w:r w:rsidR="00933B43" w:rsidDel="008766CA">
          <w:rPr>
            <w:lang w:val="en-US"/>
          </w:rPr>
          <w:delText xml:space="preserve">with </w:delText>
        </w:r>
      </w:del>
      <w:r w:rsidR="00933B43">
        <w:rPr>
          <w:lang w:val="en-US"/>
        </w:rPr>
        <w:t xml:space="preserve">a new PDU session ID </w:t>
      </w:r>
      <w:ins w:id="76" w:author="Mediatek Carlson" w:date="2021-05-26T22:58:00Z">
        <w:r w:rsidR="008766CA">
          <w:rPr>
            <w:lang w:val="en-US"/>
          </w:rPr>
          <w:t>different from the PDU session ID associated with the present PDU session and set</w:t>
        </w:r>
      </w:ins>
      <w:del w:id="77" w:author="Mediatek Carlson" w:date="2021-05-26T22:58:00Z">
        <w:r w:rsidR="00933B43" w:rsidDel="008766CA">
          <w:rPr>
            <w:lang w:val="en-US"/>
          </w:rPr>
          <w:delText xml:space="preserve">as specified in subclause 6.4.1 </w:delText>
        </w:r>
        <w:r w:rsidR="00933B43" w:rsidDel="008766CA">
          <w:rPr>
            <w:rFonts w:hint="eastAsia"/>
          </w:rPr>
          <w:delText>for</w:delText>
        </w:r>
      </w:del>
      <w:r w:rsidR="00933B43">
        <w:t>:</w:t>
      </w:r>
    </w:p>
    <w:p w14:paraId="02838705" w14:textId="6F8E214C" w:rsidR="00933B43" w:rsidRDefault="00933B43" w:rsidP="00933B43">
      <w:pPr>
        <w:pStyle w:val="B1"/>
      </w:pPr>
      <w:r>
        <w:t>a)</w:t>
      </w:r>
      <w:r>
        <w:tab/>
      </w:r>
      <w:proofErr w:type="gramStart"/>
      <w:r>
        <w:t>the</w:t>
      </w:r>
      <w:proofErr w:type="gramEnd"/>
      <w:r>
        <w:t xml:space="preserve"> </w:t>
      </w:r>
      <w:r w:rsidRPr="00FF4B89">
        <w:t>PDU sessio</w:t>
      </w:r>
      <w:r>
        <w:t xml:space="preserve">n type </w:t>
      </w:r>
      <w:ins w:id="78" w:author="Mediatek Carlson" w:date="2021-05-26T22:58:00Z">
        <w:r w:rsidR="008766CA">
          <w:t xml:space="preserve">to the PDU session type </w:t>
        </w:r>
      </w:ins>
      <w:r>
        <w:t>associated with the present PDU session;</w:t>
      </w:r>
    </w:p>
    <w:p w14:paraId="0ADF8736" w14:textId="3AA057BF" w:rsidR="00933B43" w:rsidRDefault="00933B43" w:rsidP="00933B43">
      <w:pPr>
        <w:pStyle w:val="B1"/>
      </w:pPr>
      <w:r>
        <w:t>b)</w:t>
      </w:r>
      <w:r>
        <w:tab/>
      </w:r>
      <w:proofErr w:type="gramStart"/>
      <w:r>
        <w:t>the</w:t>
      </w:r>
      <w:proofErr w:type="gramEnd"/>
      <w:r>
        <w:t xml:space="preserve"> SSC mode </w:t>
      </w:r>
      <w:ins w:id="79" w:author="Mediatek Carlson" w:date="2021-05-26T22:59:00Z">
        <w:r w:rsidR="008766CA">
          <w:t xml:space="preserve">to the SSC mode </w:t>
        </w:r>
      </w:ins>
      <w:r>
        <w:t>associated with the present PDU session;</w:t>
      </w:r>
    </w:p>
    <w:p w14:paraId="3C52E588" w14:textId="34530D09" w:rsidR="00933B43" w:rsidRDefault="00933B43" w:rsidP="00933B43">
      <w:pPr>
        <w:pStyle w:val="B1"/>
      </w:pPr>
      <w:r>
        <w:t>c)</w:t>
      </w:r>
      <w:r>
        <w:tab/>
      </w:r>
      <w:proofErr w:type="gramStart"/>
      <w:r>
        <w:t>the</w:t>
      </w:r>
      <w:proofErr w:type="gramEnd"/>
      <w:r>
        <w:t xml:space="preserve"> DNN </w:t>
      </w:r>
      <w:ins w:id="80" w:author="Mediatek Carlson" w:date="2021-05-26T22:59:00Z">
        <w:r w:rsidR="008766CA">
          <w:t xml:space="preserve">to the DNN </w:t>
        </w:r>
      </w:ins>
      <w:r>
        <w:t>associated with the present PDU session; and</w:t>
      </w:r>
    </w:p>
    <w:p w14:paraId="533C64BE" w14:textId="7127D328" w:rsidR="00933B43" w:rsidRDefault="00933B43" w:rsidP="00933B43">
      <w:pPr>
        <w:pStyle w:val="B1"/>
        <w:rPr>
          <w:lang w:val="en-US"/>
        </w:rPr>
      </w:pPr>
      <w:r>
        <w:t>d)</w:t>
      </w:r>
      <w:r>
        <w:tab/>
      </w:r>
      <w:proofErr w:type="gramStart"/>
      <w:r>
        <w:t>the</w:t>
      </w:r>
      <w:proofErr w:type="gramEnd"/>
      <w:r>
        <w:t xml:space="preserve"> S-NSSAI</w:t>
      </w:r>
      <w:r w:rsidRPr="00E118DD">
        <w:t xml:space="preserve"> </w:t>
      </w:r>
      <w:ins w:id="81" w:author="Mediatek Carlson" w:date="2021-05-26T22:59:00Z">
        <w:r w:rsidR="008766CA">
          <w:t xml:space="preserve">to the S-NSSAI </w:t>
        </w:r>
      </w:ins>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4EF1AF7B" w14:textId="77777777" w:rsidR="00933B43" w:rsidRDefault="00933B43" w:rsidP="00933B43">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82" w:name="_Hlk5913894"/>
      <w:r w:rsidRPr="00EE0C95">
        <w:t xml:space="preserve">PDU SESSION </w:t>
      </w:r>
      <w:r>
        <w:t>MODIFICATION</w:t>
      </w:r>
      <w:r w:rsidRPr="00440029">
        <w:t xml:space="preserve"> </w:t>
      </w:r>
      <w:r>
        <w:t xml:space="preserve">COMMAND </w:t>
      </w:r>
      <w:bookmarkEnd w:id="82"/>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28E5CF16" w14:textId="77777777" w:rsidR="00933B43" w:rsidRDefault="00933B43" w:rsidP="00933B43">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13464AD3" w14:textId="77777777" w:rsidR="00933B43" w:rsidRDefault="00933B43" w:rsidP="00933B43">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AB12D3D" w14:textId="77777777" w:rsidR="00933B43" w:rsidRDefault="00933B43" w:rsidP="00933B43">
      <w:pPr>
        <w:pStyle w:val="NO"/>
      </w:pPr>
      <w:r>
        <w:lastRenderedPageBreak/>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4A21338F" w14:textId="77777777" w:rsidR="00933B43" w:rsidRDefault="00933B43" w:rsidP="00933B43">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6C3C9D7" w14:textId="77777777" w:rsidR="00933B43" w:rsidRDefault="00933B43" w:rsidP="00933B43">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0233597" w14:textId="77777777" w:rsidR="00933B43" w:rsidRPr="00F95AEC" w:rsidRDefault="00933B43" w:rsidP="00933B43">
      <w:r w:rsidRPr="00F95AEC">
        <w:t>If the Always-on PDU session indication IE is included in the PDU SESSION MODIFICATION COMMAND message and:</w:t>
      </w:r>
    </w:p>
    <w:p w14:paraId="71CBBEB0" w14:textId="77777777" w:rsidR="00933B43" w:rsidRPr="00F95AEC" w:rsidRDefault="00933B43" w:rsidP="00933B43">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05F682A" w14:textId="77777777" w:rsidR="00933B43" w:rsidRPr="00F95AEC" w:rsidRDefault="00933B43" w:rsidP="00933B43">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572BE168" w14:textId="77777777" w:rsidR="00933B43" w:rsidRPr="00F95AEC" w:rsidRDefault="00933B43" w:rsidP="00933B43">
      <w:r>
        <w:t>If</w:t>
      </w:r>
      <w:r w:rsidRPr="00F95AEC">
        <w:t xml:space="preserve"> the UE does not receive the Always-on PDU session indication IE in the PDU SESSION MODIFICATION COMMAND message</w:t>
      </w:r>
      <w:r>
        <w:t>:</w:t>
      </w:r>
    </w:p>
    <w:p w14:paraId="49733DEE" w14:textId="77777777" w:rsidR="00933B43" w:rsidRDefault="00933B43" w:rsidP="00933B43">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651BA38F" w14:textId="77777777" w:rsidR="00933B43" w:rsidRPr="002B6F6A" w:rsidRDefault="00933B43" w:rsidP="00933B43">
      <w:pPr>
        <w:pStyle w:val="B1"/>
      </w:pPr>
      <w:r>
        <w:t>b)</w:t>
      </w:r>
      <w:r>
        <w:tab/>
      </w:r>
      <w:proofErr w:type="gramStart"/>
      <w:r>
        <w:t>otherwise</w:t>
      </w:r>
      <w:proofErr w:type="gramEnd"/>
      <w:r>
        <w:t>:</w:t>
      </w:r>
    </w:p>
    <w:p w14:paraId="705E8574" w14:textId="77777777" w:rsidR="00933B43" w:rsidRPr="00F95AEC" w:rsidRDefault="00933B43" w:rsidP="00933B43">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532B18B" w14:textId="77777777" w:rsidR="00933B43" w:rsidRPr="00F95AEC" w:rsidRDefault="00933B43" w:rsidP="00933B43">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34D20BD2" w14:textId="77777777" w:rsidR="00933B43" w:rsidRPr="000D03D8" w:rsidRDefault="00933B43" w:rsidP="00933B43">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791C4789" w14:textId="77777777" w:rsidR="00933B43" w:rsidRPr="000D03D8" w:rsidRDefault="00933B43" w:rsidP="00933B43">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CF14137" w14:textId="77777777" w:rsidR="00933B43" w:rsidRDefault="00933B43" w:rsidP="00933B4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14:paraId="5E5FAAED" w14:textId="77777777" w:rsidR="00933B43" w:rsidRDefault="00933B43" w:rsidP="00933B43">
      <w:r>
        <w:t>After sending the PDU SESSION MODIFICATION COMPLETE message, if the "</w:t>
      </w:r>
      <w:r w:rsidRPr="00662ED3">
        <w:t>Create new EPS bearer</w:t>
      </w:r>
      <w:r>
        <w:t xml:space="preserve">" operation code in the Mapped EPS bearer contexts IE was received in the PDU SESSION MODIFICATION COMMAND message and there is neither a corresponding Authorized </w:t>
      </w:r>
      <w:proofErr w:type="spellStart"/>
      <w:r>
        <w:t>QoS</w:t>
      </w:r>
      <w:proofErr w:type="spellEnd"/>
      <w:r>
        <w:t xml:space="preserve"> flow descriptions IE in the PDU SESSION </w:t>
      </w:r>
      <w:r>
        <w:lastRenderedPageBreak/>
        <w:t>MODIFICATION COMMAND message</w:t>
      </w:r>
      <w:r w:rsidRPr="0097581B">
        <w:t xml:space="preserve"> nor an existing </w:t>
      </w:r>
      <w:proofErr w:type="spellStart"/>
      <w:r w:rsidRPr="0097581B">
        <w:t>QoS</w:t>
      </w:r>
      <w:proofErr w:type="spellEnd"/>
      <w:r w:rsidRPr="0097581B">
        <w:t xml:space="preserve"> flow description corresponding to the EPS bearer identity included in the mapped EPS bearer context</w:t>
      </w:r>
      <w:r>
        <w:t>, the UE shall send a PDU SESSION MODIFICATION REQUEST message including a Mapped EPS bearer contexts IE to delete the mapped EPS bearer context.</w:t>
      </w:r>
    </w:p>
    <w:p w14:paraId="172D3F09" w14:textId="77777777" w:rsidR="00933B43" w:rsidRDefault="00933B43" w:rsidP="00933B43">
      <w:r w:rsidRPr="00496914">
        <w:t>After sending the PDU SESSION MODIFICATION COMPLETE message</w:t>
      </w:r>
      <w:r>
        <w:t xml:space="preserve">, if </w:t>
      </w:r>
      <w:r w:rsidRPr="00496914">
        <w:t>for the PDU session being modified, ther</w:t>
      </w:r>
      <w:r>
        <w:t xml:space="preserve">e are mapped EPS bearer context(s) which do not include a mapped EPS bearer associated with the default </w:t>
      </w:r>
      <w:proofErr w:type="spellStart"/>
      <w:r>
        <w:t>QoS</w:t>
      </w:r>
      <w:proofErr w:type="spellEnd"/>
      <w:r>
        <w:t xml:space="preserve"> rule, the</w:t>
      </w:r>
      <w:r w:rsidRPr="00496914">
        <w:t xml:space="preserve"> UE shall </w:t>
      </w:r>
      <w:r>
        <w:t xml:space="preserve">locally </w:t>
      </w:r>
      <w:r w:rsidRPr="00496914">
        <w:t>delete the mapped EPS bearer context(s)</w:t>
      </w:r>
      <w:r>
        <w:t xml:space="preserve"> and shall locally delete the stored EPS bearer identity (EBI) in all the </w:t>
      </w:r>
      <w:proofErr w:type="spellStart"/>
      <w:r>
        <w:t>QoS</w:t>
      </w:r>
      <w:proofErr w:type="spellEnd"/>
      <w:r>
        <w:t xml:space="preserve"> flow descriptions of the PDU session, if any</w:t>
      </w:r>
      <w:r w:rsidRPr="00496914">
        <w:t>.</w:t>
      </w:r>
    </w:p>
    <w:p w14:paraId="3DD7F631" w14:textId="77777777" w:rsidR="00933B43" w:rsidRPr="000D03D8" w:rsidRDefault="00933B43" w:rsidP="00933B43">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210C78F0" w14:textId="77777777" w:rsidR="00933B43" w:rsidRDefault="00933B43" w:rsidP="00933B4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3640948" w14:textId="5FC50252" w:rsidR="00D53768" w:rsidRDefault="00D53768" w:rsidP="00D53768">
      <w:pPr>
        <w:jc w:val="center"/>
        <w:rPr>
          <w:noProof/>
        </w:rPr>
      </w:pPr>
      <w:r>
        <w:rPr>
          <w:noProof/>
          <w:highlight w:val="green"/>
        </w:rPr>
        <w:t>*** end of change ***</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F53BEF4" w14:textId="77777777" w:rsidR="00D53768" w:rsidRDefault="00D53768" w:rsidP="005771EE">
      <w:pPr>
        <w:jc w:val="center"/>
        <w:rPr>
          <w:noProof/>
        </w:rPr>
      </w:pPr>
    </w:p>
    <w:sectPr w:rsidR="00D5376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B4A94" w14:textId="77777777" w:rsidR="007C322C" w:rsidRDefault="007C322C">
      <w:r>
        <w:separator/>
      </w:r>
    </w:p>
  </w:endnote>
  <w:endnote w:type="continuationSeparator" w:id="0">
    <w:p w14:paraId="2D124B6C" w14:textId="77777777" w:rsidR="007C322C" w:rsidRDefault="007C3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54F049" w14:textId="77777777" w:rsidR="007C322C" w:rsidRDefault="007C322C">
      <w:r>
        <w:separator/>
      </w:r>
    </w:p>
  </w:footnote>
  <w:footnote w:type="continuationSeparator" w:id="0">
    <w:p w14:paraId="3F390387" w14:textId="77777777" w:rsidR="007C322C" w:rsidRDefault="007C32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94592"/>
    <w:multiLevelType w:val="hybridMultilevel"/>
    <w:tmpl w:val="87EA9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lson Lin (林元傑)">
    <w15:presenceInfo w15:providerId="AD" w15:userId="S-1-5-21-1711831044-1024940897-1435325219-17215"/>
  </w15:person>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D65"/>
    <w:rsid w:val="00063CCF"/>
    <w:rsid w:val="00077035"/>
    <w:rsid w:val="000A1F6F"/>
    <w:rsid w:val="000A6394"/>
    <w:rsid w:val="000B7FED"/>
    <w:rsid w:val="000C038A"/>
    <w:rsid w:val="000C10D5"/>
    <w:rsid w:val="000C6598"/>
    <w:rsid w:val="000D780F"/>
    <w:rsid w:val="000F1FF8"/>
    <w:rsid w:val="001105C1"/>
    <w:rsid w:val="001174CC"/>
    <w:rsid w:val="001246E8"/>
    <w:rsid w:val="00143DCF"/>
    <w:rsid w:val="00145D43"/>
    <w:rsid w:val="00163B4D"/>
    <w:rsid w:val="00185EEA"/>
    <w:rsid w:val="00192C46"/>
    <w:rsid w:val="001A08B3"/>
    <w:rsid w:val="001A72D6"/>
    <w:rsid w:val="001A7B60"/>
    <w:rsid w:val="001B50AA"/>
    <w:rsid w:val="001B52F0"/>
    <w:rsid w:val="001B7A65"/>
    <w:rsid w:val="001E22E9"/>
    <w:rsid w:val="001E41F3"/>
    <w:rsid w:val="001F4CC1"/>
    <w:rsid w:val="00227EAD"/>
    <w:rsid w:val="00230865"/>
    <w:rsid w:val="002368B3"/>
    <w:rsid w:val="0024742A"/>
    <w:rsid w:val="00250F85"/>
    <w:rsid w:val="00251E58"/>
    <w:rsid w:val="0026004D"/>
    <w:rsid w:val="002640DD"/>
    <w:rsid w:val="00275D12"/>
    <w:rsid w:val="00284FEB"/>
    <w:rsid w:val="002860C4"/>
    <w:rsid w:val="00293777"/>
    <w:rsid w:val="002A1ABE"/>
    <w:rsid w:val="002A6686"/>
    <w:rsid w:val="002B404D"/>
    <w:rsid w:val="002B5741"/>
    <w:rsid w:val="002E1A63"/>
    <w:rsid w:val="00305409"/>
    <w:rsid w:val="00313484"/>
    <w:rsid w:val="003522EC"/>
    <w:rsid w:val="0035256F"/>
    <w:rsid w:val="003609EF"/>
    <w:rsid w:val="0036231A"/>
    <w:rsid w:val="00363DF6"/>
    <w:rsid w:val="003674C0"/>
    <w:rsid w:val="00370694"/>
    <w:rsid w:val="00374DD4"/>
    <w:rsid w:val="00391974"/>
    <w:rsid w:val="003A6765"/>
    <w:rsid w:val="003B729C"/>
    <w:rsid w:val="003D2390"/>
    <w:rsid w:val="003E1A36"/>
    <w:rsid w:val="00410371"/>
    <w:rsid w:val="004242F1"/>
    <w:rsid w:val="00437758"/>
    <w:rsid w:val="004744FD"/>
    <w:rsid w:val="004A6835"/>
    <w:rsid w:val="004B75B7"/>
    <w:rsid w:val="004E1669"/>
    <w:rsid w:val="004E333D"/>
    <w:rsid w:val="005012B9"/>
    <w:rsid w:val="00512317"/>
    <w:rsid w:val="0051580D"/>
    <w:rsid w:val="00524F38"/>
    <w:rsid w:val="00537951"/>
    <w:rsid w:val="00547111"/>
    <w:rsid w:val="00570453"/>
    <w:rsid w:val="00574FF5"/>
    <w:rsid w:val="005771EE"/>
    <w:rsid w:val="00592D74"/>
    <w:rsid w:val="005C0960"/>
    <w:rsid w:val="005E2C44"/>
    <w:rsid w:val="00606646"/>
    <w:rsid w:val="00607020"/>
    <w:rsid w:val="00621188"/>
    <w:rsid w:val="006231F9"/>
    <w:rsid w:val="006257ED"/>
    <w:rsid w:val="00646508"/>
    <w:rsid w:val="00675363"/>
    <w:rsid w:val="0067724A"/>
    <w:rsid w:val="00677E82"/>
    <w:rsid w:val="006833BD"/>
    <w:rsid w:val="00695808"/>
    <w:rsid w:val="006B1AD9"/>
    <w:rsid w:val="006B46FB"/>
    <w:rsid w:val="006C03B5"/>
    <w:rsid w:val="006E21FB"/>
    <w:rsid w:val="007263D0"/>
    <w:rsid w:val="0073300D"/>
    <w:rsid w:val="00757AE0"/>
    <w:rsid w:val="0076678C"/>
    <w:rsid w:val="00766D9D"/>
    <w:rsid w:val="00792342"/>
    <w:rsid w:val="007977A8"/>
    <w:rsid w:val="007B512A"/>
    <w:rsid w:val="007C01DE"/>
    <w:rsid w:val="007C2097"/>
    <w:rsid w:val="007C322C"/>
    <w:rsid w:val="007D6A07"/>
    <w:rsid w:val="007E35AB"/>
    <w:rsid w:val="007F7259"/>
    <w:rsid w:val="00803B82"/>
    <w:rsid w:val="008040A8"/>
    <w:rsid w:val="00826483"/>
    <w:rsid w:val="008279FA"/>
    <w:rsid w:val="008302A9"/>
    <w:rsid w:val="008438B9"/>
    <w:rsid w:val="00843F64"/>
    <w:rsid w:val="008626E7"/>
    <w:rsid w:val="00870EE7"/>
    <w:rsid w:val="00871CAB"/>
    <w:rsid w:val="008766CA"/>
    <w:rsid w:val="008863B9"/>
    <w:rsid w:val="008A45A6"/>
    <w:rsid w:val="008E57CA"/>
    <w:rsid w:val="008F686C"/>
    <w:rsid w:val="00900241"/>
    <w:rsid w:val="009148DE"/>
    <w:rsid w:val="00915A3A"/>
    <w:rsid w:val="00933B43"/>
    <w:rsid w:val="00941BFE"/>
    <w:rsid w:val="00941E30"/>
    <w:rsid w:val="00945C04"/>
    <w:rsid w:val="00951762"/>
    <w:rsid w:val="0095537E"/>
    <w:rsid w:val="0097427E"/>
    <w:rsid w:val="00974A88"/>
    <w:rsid w:val="009777D9"/>
    <w:rsid w:val="00991B88"/>
    <w:rsid w:val="009A141E"/>
    <w:rsid w:val="009A5753"/>
    <w:rsid w:val="009A579D"/>
    <w:rsid w:val="009E27D4"/>
    <w:rsid w:val="009E3297"/>
    <w:rsid w:val="009E6C24"/>
    <w:rsid w:val="009E766B"/>
    <w:rsid w:val="009F734F"/>
    <w:rsid w:val="00A00DC7"/>
    <w:rsid w:val="00A179C2"/>
    <w:rsid w:val="00A246B6"/>
    <w:rsid w:val="00A47E70"/>
    <w:rsid w:val="00A50CF0"/>
    <w:rsid w:val="00A51F52"/>
    <w:rsid w:val="00A542A2"/>
    <w:rsid w:val="00A56556"/>
    <w:rsid w:val="00A6553B"/>
    <w:rsid w:val="00A7671C"/>
    <w:rsid w:val="00AA2CBC"/>
    <w:rsid w:val="00AC5820"/>
    <w:rsid w:val="00AC7A54"/>
    <w:rsid w:val="00AD1CD8"/>
    <w:rsid w:val="00AD5AFF"/>
    <w:rsid w:val="00B2218E"/>
    <w:rsid w:val="00B258BB"/>
    <w:rsid w:val="00B2711A"/>
    <w:rsid w:val="00B4526A"/>
    <w:rsid w:val="00B468EF"/>
    <w:rsid w:val="00B67B97"/>
    <w:rsid w:val="00B879D6"/>
    <w:rsid w:val="00B968C8"/>
    <w:rsid w:val="00BA3EC5"/>
    <w:rsid w:val="00BA51D9"/>
    <w:rsid w:val="00BB5DFC"/>
    <w:rsid w:val="00BD0E24"/>
    <w:rsid w:val="00BD279D"/>
    <w:rsid w:val="00BD447F"/>
    <w:rsid w:val="00BD456E"/>
    <w:rsid w:val="00BD6BB8"/>
    <w:rsid w:val="00BE1F79"/>
    <w:rsid w:val="00BE51AC"/>
    <w:rsid w:val="00BE70D2"/>
    <w:rsid w:val="00BF4C17"/>
    <w:rsid w:val="00C0106C"/>
    <w:rsid w:val="00C6464B"/>
    <w:rsid w:val="00C66BA2"/>
    <w:rsid w:val="00C713CA"/>
    <w:rsid w:val="00C75CB0"/>
    <w:rsid w:val="00C84AC6"/>
    <w:rsid w:val="00C95985"/>
    <w:rsid w:val="00CA21C3"/>
    <w:rsid w:val="00CB0E4D"/>
    <w:rsid w:val="00CC1395"/>
    <w:rsid w:val="00CC5026"/>
    <w:rsid w:val="00CC68D0"/>
    <w:rsid w:val="00CE3991"/>
    <w:rsid w:val="00CE5CCF"/>
    <w:rsid w:val="00CE71EC"/>
    <w:rsid w:val="00CF5992"/>
    <w:rsid w:val="00D03F9A"/>
    <w:rsid w:val="00D06D51"/>
    <w:rsid w:val="00D0720B"/>
    <w:rsid w:val="00D24991"/>
    <w:rsid w:val="00D50255"/>
    <w:rsid w:val="00D52611"/>
    <w:rsid w:val="00D53768"/>
    <w:rsid w:val="00D66520"/>
    <w:rsid w:val="00D70F25"/>
    <w:rsid w:val="00D91B51"/>
    <w:rsid w:val="00D94B11"/>
    <w:rsid w:val="00DA1327"/>
    <w:rsid w:val="00DA3849"/>
    <w:rsid w:val="00DE34CF"/>
    <w:rsid w:val="00DE77F5"/>
    <w:rsid w:val="00DF27CE"/>
    <w:rsid w:val="00E02C44"/>
    <w:rsid w:val="00E13F3D"/>
    <w:rsid w:val="00E15941"/>
    <w:rsid w:val="00E34898"/>
    <w:rsid w:val="00E47A01"/>
    <w:rsid w:val="00E525E8"/>
    <w:rsid w:val="00E711FA"/>
    <w:rsid w:val="00E8079D"/>
    <w:rsid w:val="00E8495A"/>
    <w:rsid w:val="00EB09B7"/>
    <w:rsid w:val="00EC02F2"/>
    <w:rsid w:val="00EE7D7C"/>
    <w:rsid w:val="00EF4A4C"/>
    <w:rsid w:val="00F072CB"/>
    <w:rsid w:val="00F10DD5"/>
    <w:rsid w:val="00F1781A"/>
    <w:rsid w:val="00F25D98"/>
    <w:rsid w:val="00F300FB"/>
    <w:rsid w:val="00F445F1"/>
    <w:rsid w:val="00F537A9"/>
    <w:rsid w:val="00F55E37"/>
    <w:rsid w:val="00F62BFA"/>
    <w:rsid w:val="00F831CB"/>
    <w:rsid w:val="00F85C7D"/>
    <w:rsid w:val="00FB6386"/>
    <w:rsid w:val="00FB6AC8"/>
    <w:rsid w:val="00FD5151"/>
    <w:rsid w:val="00FE4C1E"/>
    <w:rsid w:val="00FF49A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2A6686"/>
    <w:rPr>
      <w:rFonts w:ascii="Times New Roman" w:hAnsi="Times New Roman"/>
      <w:lang w:val="en-GB" w:eastAsia="en-US"/>
    </w:rPr>
  </w:style>
  <w:style w:type="character" w:customStyle="1" w:styleId="B1Char">
    <w:name w:val="B1 Char"/>
    <w:link w:val="B1"/>
    <w:qFormat/>
    <w:locked/>
    <w:rsid w:val="002A6686"/>
    <w:rPr>
      <w:rFonts w:ascii="Times New Roman" w:hAnsi="Times New Roman"/>
      <w:lang w:val="en-GB" w:eastAsia="en-US"/>
    </w:rPr>
  </w:style>
  <w:style w:type="character" w:customStyle="1" w:styleId="B2Char">
    <w:name w:val="B2 Char"/>
    <w:link w:val="B2"/>
    <w:qFormat/>
    <w:rsid w:val="002A6686"/>
    <w:rPr>
      <w:rFonts w:ascii="Times New Roman" w:hAnsi="Times New Roman"/>
      <w:lang w:val="en-GB" w:eastAsia="en-US"/>
    </w:rPr>
  </w:style>
  <w:style w:type="character" w:customStyle="1" w:styleId="B3Car">
    <w:name w:val="B3 Car"/>
    <w:link w:val="B3"/>
    <w:rsid w:val="002A6686"/>
    <w:rPr>
      <w:rFonts w:ascii="Times New Roman" w:hAnsi="Times New Roman"/>
      <w:lang w:val="en-GB" w:eastAsia="en-US"/>
    </w:rPr>
  </w:style>
  <w:style w:type="character" w:customStyle="1" w:styleId="10">
    <w:name w:val="標題 1 字元"/>
    <w:link w:val="1"/>
    <w:rsid w:val="00915A3A"/>
    <w:rPr>
      <w:rFonts w:ascii="Arial" w:hAnsi="Arial"/>
      <w:sz w:val="36"/>
      <w:lang w:val="en-GB" w:eastAsia="en-US"/>
    </w:rPr>
  </w:style>
  <w:style w:type="character" w:customStyle="1" w:styleId="20">
    <w:name w:val="標題 2 字元"/>
    <w:link w:val="2"/>
    <w:rsid w:val="00915A3A"/>
    <w:rPr>
      <w:rFonts w:ascii="Arial" w:hAnsi="Arial"/>
      <w:sz w:val="32"/>
      <w:lang w:val="en-GB" w:eastAsia="en-US"/>
    </w:rPr>
  </w:style>
  <w:style w:type="character" w:customStyle="1" w:styleId="30">
    <w:name w:val="標題 3 字元"/>
    <w:link w:val="3"/>
    <w:rsid w:val="00915A3A"/>
    <w:rPr>
      <w:rFonts w:ascii="Arial" w:hAnsi="Arial"/>
      <w:sz w:val="28"/>
      <w:lang w:val="en-GB" w:eastAsia="en-US"/>
    </w:rPr>
  </w:style>
  <w:style w:type="character" w:customStyle="1" w:styleId="40">
    <w:name w:val="標題 4 字元"/>
    <w:link w:val="4"/>
    <w:rsid w:val="00915A3A"/>
    <w:rPr>
      <w:rFonts w:ascii="Arial" w:hAnsi="Arial"/>
      <w:sz w:val="24"/>
      <w:lang w:val="en-GB" w:eastAsia="en-US"/>
    </w:rPr>
  </w:style>
  <w:style w:type="character" w:customStyle="1" w:styleId="50">
    <w:name w:val="標題 5 字元"/>
    <w:link w:val="5"/>
    <w:rsid w:val="00915A3A"/>
    <w:rPr>
      <w:rFonts w:ascii="Arial" w:hAnsi="Arial"/>
      <w:sz w:val="22"/>
      <w:lang w:val="en-GB" w:eastAsia="en-US"/>
    </w:rPr>
  </w:style>
  <w:style w:type="character" w:customStyle="1" w:styleId="60">
    <w:name w:val="標題 6 字元"/>
    <w:link w:val="6"/>
    <w:rsid w:val="00915A3A"/>
    <w:rPr>
      <w:rFonts w:ascii="Arial" w:hAnsi="Arial"/>
      <w:lang w:val="en-GB" w:eastAsia="en-US"/>
    </w:rPr>
  </w:style>
  <w:style w:type="character" w:customStyle="1" w:styleId="70">
    <w:name w:val="標題 7 字元"/>
    <w:link w:val="7"/>
    <w:rsid w:val="00915A3A"/>
    <w:rPr>
      <w:rFonts w:ascii="Arial" w:hAnsi="Arial"/>
      <w:lang w:val="en-GB" w:eastAsia="en-US"/>
    </w:rPr>
  </w:style>
  <w:style w:type="character" w:customStyle="1" w:styleId="a5">
    <w:name w:val="頁首 字元"/>
    <w:link w:val="a4"/>
    <w:locked/>
    <w:rsid w:val="00915A3A"/>
    <w:rPr>
      <w:rFonts w:ascii="Arial" w:hAnsi="Arial"/>
      <w:b/>
      <w:noProof/>
      <w:sz w:val="18"/>
      <w:lang w:val="en-GB" w:eastAsia="en-US"/>
    </w:rPr>
  </w:style>
  <w:style w:type="character" w:customStyle="1" w:styleId="ac">
    <w:name w:val="頁尾 字元"/>
    <w:link w:val="ab"/>
    <w:locked/>
    <w:rsid w:val="00915A3A"/>
    <w:rPr>
      <w:rFonts w:ascii="Arial" w:hAnsi="Arial"/>
      <w:b/>
      <w:i/>
      <w:noProof/>
      <w:sz w:val="18"/>
      <w:lang w:val="en-GB" w:eastAsia="en-US"/>
    </w:rPr>
  </w:style>
  <w:style w:type="character" w:customStyle="1" w:styleId="PLChar">
    <w:name w:val="PL Char"/>
    <w:link w:val="PL"/>
    <w:locked/>
    <w:rsid w:val="00915A3A"/>
    <w:rPr>
      <w:rFonts w:ascii="Courier New" w:hAnsi="Courier New"/>
      <w:noProof/>
      <w:sz w:val="16"/>
      <w:lang w:val="en-GB" w:eastAsia="en-US"/>
    </w:rPr>
  </w:style>
  <w:style w:type="character" w:customStyle="1" w:styleId="TALChar">
    <w:name w:val="TAL Char"/>
    <w:link w:val="TAL"/>
    <w:rsid w:val="00915A3A"/>
    <w:rPr>
      <w:rFonts w:ascii="Arial" w:hAnsi="Arial"/>
      <w:sz w:val="18"/>
      <w:lang w:val="en-GB" w:eastAsia="en-US"/>
    </w:rPr>
  </w:style>
  <w:style w:type="character" w:customStyle="1" w:styleId="TACChar">
    <w:name w:val="TAC Char"/>
    <w:link w:val="TAC"/>
    <w:locked/>
    <w:rsid w:val="00915A3A"/>
    <w:rPr>
      <w:rFonts w:ascii="Arial" w:hAnsi="Arial"/>
      <w:sz w:val="18"/>
      <w:lang w:val="en-GB" w:eastAsia="en-US"/>
    </w:rPr>
  </w:style>
  <w:style w:type="character" w:customStyle="1" w:styleId="TAHCar">
    <w:name w:val="TAH Car"/>
    <w:link w:val="TAH"/>
    <w:rsid w:val="00915A3A"/>
    <w:rPr>
      <w:rFonts w:ascii="Arial" w:hAnsi="Arial"/>
      <w:b/>
      <w:sz w:val="18"/>
      <w:lang w:val="en-GB" w:eastAsia="en-US"/>
    </w:rPr>
  </w:style>
  <w:style w:type="character" w:customStyle="1" w:styleId="EXCar">
    <w:name w:val="EX Car"/>
    <w:link w:val="EX"/>
    <w:qFormat/>
    <w:rsid w:val="00915A3A"/>
    <w:rPr>
      <w:rFonts w:ascii="Times New Roman" w:hAnsi="Times New Roman"/>
      <w:lang w:val="en-GB" w:eastAsia="en-US"/>
    </w:rPr>
  </w:style>
  <w:style w:type="character" w:customStyle="1" w:styleId="EditorsNoteChar">
    <w:name w:val="Editor's Note Char"/>
    <w:link w:val="EditorsNote"/>
    <w:rsid w:val="00915A3A"/>
    <w:rPr>
      <w:rFonts w:ascii="Times New Roman" w:hAnsi="Times New Roman"/>
      <w:color w:val="FF0000"/>
      <w:lang w:val="en-GB" w:eastAsia="en-US"/>
    </w:rPr>
  </w:style>
  <w:style w:type="character" w:customStyle="1" w:styleId="THChar">
    <w:name w:val="TH Char"/>
    <w:link w:val="TH"/>
    <w:qFormat/>
    <w:rsid w:val="00915A3A"/>
    <w:rPr>
      <w:rFonts w:ascii="Arial" w:hAnsi="Arial"/>
      <w:b/>
      <w:lang w:val="en-GB" w:eastAsia="en-US"/>
    </w:rPr>
  </w:style>
  <w:style w:type="character" w:customStyle="1" w:styleId="TANChar">
    <w:name w:val="TAN Char"/>
    <w:link w:val="TAN"/>
    <w:locked/>
    <w:rsid w:val="00915A3A"/>
    <w:rPr>
      <w:rFonts w:ascii="Arial" w:hAnsi="Arial"/>
      <w:sz w:val="18"/>
      <w:lang w:val="en-GB" w:eastAsia="en-US"/>
    </w:rPr>
  </w:style>
  <w:style w:type="character" w:customStyle="1" w:styleId="TFChar">
    <w:name w:val="TF Char"/>
    <w:link w:val="TF"/>
    <w:locked/>
    <w:rsid w:val="00915A3A"/>
    <w:rPr>
      <w:rFonts w:ascii="Arial" w:hAnsi="Arial"/>
      <w:b/>
      <w:lang w:val="en-GB" w:eastAsia="en-US"/>
    </w:rPr>
  </w:style>
  <w:style w:type="paragraph" w:customStyle="1" w:styleId="TAJ">
    <w:name w:val="TAJ"/>
    <w:basedOn w:val="TH"/>
    <w:rsid w:val="00915A3A"/>
    <w:rPr>
      <w:rFonts w:eastAsia="SimSun"/>
      <w:lang w:eastAsia="x-none"/>
    </w:rPr>
  </w:style>
  <w:style w:type="paragraph" w:customStyle="1" w:styleId="Guidance">
    <w:name w:val="Guidance"/>
    <w:basedOn w:val="a"/>
    <w:rsid w:val="00915A3A"/>
    <w:rPr>
      <w:rFonts w:eastAsia="SimSun"/>
      <w:i/>
      <w:color w:val="0000FF"/>
    </w:rPr>
  </w:style>
  <w:style w:type="character" w:customStyle="1" w:styleId="af3">
    <w:name w:val="註解方塊文字 字元"/>
    <w:link w:val="af2"/>
    <w:rsid w:val="00915A3A"/>
    <w:rPr>
      <w:rFonts w:ascii="Tahoma" w:hAnsi="Tahoma" w:cs="Tahoma"/>
      <w:sz w:val="16"/>
      <w:szCs w:val="16"/>
      <w:lang w:val="en-GB" w:eastAsia="en-US"/>
    </w:rPr>
  </w:style>
  <w:style w:type="character" w:customStyle="1" w:styleId="a8">
    <w:name w:val="註腳文字 字元"/>
    <w:link w:val="a7"/>
    <w:rsid w:val="00915A3A"/>
    <w:rPr>
      <w:rFonts w:ascii="Times New Roman" w:hAnsi="Times New Roman"/>
      <w:sz w:val="16"/>
      <w:lang w:val="en-GB" w:eastAsia="en-US"/>
    </w:rPr>
  </w:style>
  <w:style w:type="paragraph" w:styleId="af8">
    <w:name w:val="index heading"/>
    <w:basedOn w:val="a"/>
    <w:next w:val="a"/>
    <w:rsid w:val="00915A3A"/>
    <w:pPr>
      <w:pBdr>
        <w:top w:val="single" w:sz="12" w:space="0" w:color="auto"/>
      </w:pBdr>
      <w:spacing w:before="360" w:after="240"/>
    </w:pPr>
    <w:rPr>
      <w:rFonts w:eastAsia="SimSun"/>
      <w:b/>
      <w:i/>
      <w:sz w:val="26"/>
      <w:lang w:eastAsia="zh-CN"/>
    </w:rPr>
  </w:style>
  <w:style w:type="paragraph" w:customStyle="1" w:styleId="INDENT1">
    <w:name w:val="INDENT1"/>
    <w:basedOn w:val="a"/>
    <w:rsid w:val="00915A3A"/>
    <w:pPr>
      <w:ind w:left="851"/>
    </w:pPr>
    <w:rPr>
      <w:rFonts w:eastAsia="SimSun"/>
      <w:lang w:eastAsia="zh-CN"/>
    </w:rPr>
  </w:style>
  <w:style w:type="paragraph" w:customStyle="1" w:styleId="INDENT2">
    <w:name w:val="INDENT2"/>
    <w:basedOn w:val="a"/>
    <w:rsid w:val="00915A3A"/>
    <w:pPr>
      <w:ind w:left="1135" w:hanging="284"/>
    </w:pPr>
    <w:rPr>
      <w:rFonts w:eastAsia="SimSun"/>
      <w:lang w:eastAsia="zh-CN"/>
    </w:rPr>
  </w:style>
  <w:style w:type="paragraph" w:customStyle="1" w:styleId="INDENT3">
    <w:name w:val="INDENT3"/>
    <w:basedOn w:val="a"/>
    <w:rsid w:val="00915A3A"/>
    <w:pPr>
      <w:ind w:left="1701" w:hanging="567"/>
    </w:pPr>
    <w:rPr>
      <w:rFonts w:eastAsia="SimSun"/>
      <w:lang w:eastAsia="zh-CN"/>
    </w:rPr>
  </w:style>
  <w:style w:type="paragraph" w:customStyle="1" w:styleId="FigureTitle">
    <w:name w:val="Figure_Title"/>
    <w:basedOn w:val="a"/>
    <w:next w:val="a"/>
    <w:rsid w:val="00915A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15A3A"/>
    <w:pPr>
      <w:keepNext/>
      <w:keepLines/>
      <w:spacing w:before="240"/>
      <w:ind w:left="1418"/>
    </w:pPr>
    <w:rPr>
      <w:rFonts w:ascii="Arial" w:eastAsia="SimSun" w:hAnsi="Arial"/>
      <w:b/>
      <w:sz w:val="36"/>
      <w:lang w:val="en-US" w:eastAsia="zh-CN"/>
    </w:rPr>
  </w:style>
  <w:style w:type="paragraph" w:styleId="af9">
    <w:name w:val="caption"/>
    <w:basedOn w:val="a"/>
    <w:next w:val="a"/>
    <w:qFormat/>
    <w:rsid w:val="00915A3A"/>
    <w:pPr>
      <w:spacing w:before="120" w:after="120"/>
    </w:pPr>
    <w:rPr>
      <w:rFonts w:eastAsia="SimSun"/>
      <w:b/>
      <w:lang w:eastAsia="zh-CN"/>
    </w:rPr>
  </w:style>
  <w:style w:type="character" w:customStyle="1" w:styleId="af7">
    <w:name w:val="文件引導模式 字元"/>
    <w:link w:val="af6"/>
    <w:rsid w:val="00915A3A"/>
    <w:rPr>
      <w:rFonts w:ascii="Tahoma" w:hAnsi="Tahoma" w:cs="Tahoma"/>
      <w:shd w:val="clear" w:color="auto" w:fill="000080"/>
      <w:lang w:val="en-GB" w:eastAsia="en-US"/>
    </w:rPr>
  </w:style>
  <w:style w:type="paragraph" w:styleId="afa">
    <w:name w:val="Plain Text"/>
    <w:basedOn w:val="a"/>
    <w:link w:val="afb"/>
    <w:rsid w:val="00915A3A"/>
    <w:rPr>
      <w:rFonts w:ascii="Courier New" w:hAnsi="Courier New"/>
      <w:lang w:val="nb-NO" w:eastAsia="zh-CN"/>
    </w:rPr>
  </w:style>
  <w:style w:type="character" w:customStyle="1" w:styleId="afb">
    <w:name w:val="純文字 字元"/>
    <w:basedOn w:val="a0"/>
    <w:link w:val="afa"/>
    <w:rsid w:val="00915A3A"/>
    <w:rPr>
      <w:rFonts w:ascii="Courier New" w:hAnsi="Courier New"/>
      <w:lang w:val="nb-NO" w:eastAsia="zh-CN"/>
    </w:rPr>
  </w:style>
  <w:style w:type="paragraph" w:styleId="afc">
    <w:name w:val="Body Text"/>
    <w:basedOn w:val="a"/>
    <w:link w:val="afd"/>
    <w:rsid w:val="00915A3A"/>
    <w:rPr>
      <w:lang w:eastAsia="zh-CN"/>
    </w:rPr>
  </w:style>
  <w:style w:type="character" w:customStyle="1" w:styleId="afd">
    <w:name w:val="本文 字元"/>
    <w:basedOn w:val="a0"/>
    <w:link w:val="afc"/>
    <w:rsid w:val="00915A3A"/>
    <w:rPr>
      <w:rFonts w:ascii="Times New Roman" w:hAnsi="Times New Roman"/>
      <w:lang w:val="en-GB" w:eastAsia="zh-CN"/>
    </w:rPr>
  </w:style>
  <w:style w:type="character" w:customStyle="1" w:styleId="af0">
    <w:name w:val="註解文字 字元"/>
    <w:link w:val="af"/>
    <w:rsid w:val="00915A3A"/>
    <w:rPr>
      <w:rFonts w:ascii="Times New Roman" w:hAnsi="Times New Roman"/>
      <w:lang w:val="en-GB" w:eastAsia="en-US"/>
    </w:rPr>
  </w:style>
  <w:style w:type="paragraph" w:styleId="afe">
    <w:name w:val="List Paragraph"/>
    <w:basedOn w:val="a"/>
    <w:uiPriority w:val="34"/>
    <w:qFormat/>
    <w:rsid w:val="00915A3A"/>
    <w:pPr>
      <w:ind w:left="720"/>
      <w:contextualSpacing/>
    </w:pPr>
    <w:rPr>
      <w:rFonts w:eastAsia="SimSun"/>
      <w:lang w:eastAsia="zh-CN"/>
    </w:rPr>
  </w:style>
  <w:style w:type="paragraph" w:styleId="aff">
    <w:name w:val="Revision"/>
    <w:hidden/>
    <w:uiPriority w:val="99"/>
    <w:semiHidden/>
    <w:rsid w:val="00915A3A"/>
    <w:rPr>
      <w:rFonts w:ascii="Times New Roman" w:eastAsia="SimSun" w:hAnsi="Times New Roman"/>
      <w:lang w:val="en-GB" w:eastAsia="en-US"/>
    </w:rPr>
  </w:style>
  <w:style w:type="character" w:customStyle="1" w:styleId="af5">
    <w:name w:val="註解主旨 字元"/>
    <w:link w:val="af4"/>
    <w:rsid w:val="00915A3A"/>
    <w:rPr>
      <w:rFonts w:ascii="Times New Roman" w:hAnsi="Times New Roman"/>
      <w:b/>
      <w:bCs/>
      <w:lang w:val="en-GB" w:eastAsia="en-US"/>
    </w:rPr>
  </w:style>
  <w:style w:type="paragraph" w:styleId="aff0">
    <w:name w:val="TOC Heading"/>
    <w:basedOn w:val="1"/>
    <w:next w:val="a"/>
    <w:uiPriority w:val="39"/>
    <w:unhideWhenUsed/>
    <w:qFormat/>
    <w:rsid w:val="00915A3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15A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915A3A"/>
    <w:rPr>
      <w:rFonts w:ascii="Times New Roman" w:hAnsi="Times New Roman"/>
      <w:lang w:val="en-GB" w:eastAsia="en-US"/>
    </w:rPr>
  </w:style>
  <w:style w:type="character" w:customStyle="1" w:styleId="EWChar">
    <w:name w:val="EW Char"/>
    <w:link w:val="EW"/>
    <w:qFormat/>
    <w:locked/>
    <w:rsid w:val="00915A3A"/>
    <w:rPr>
      <w:rFonts w:ascii="Times New Roman" w:hAnsi="Times New Roman"/>
      <w:lang w:val="en-GB" w:eastAsia="en-US"/>
    </w:rPr>
  </w:style>
  <w:style w:type="paragraph" w:customStyle="1" w:styleId="H2">
    <w:name w:val="H2"/>
    <w:basedOn w:val="a"/>
    <w:rsid w:val="00915A3A"/>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CB28FA-5108-428E-A8E5-8B94207AA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7</TotalTime>
  <Pages>10</Pages>
  <Words>4705</Words>
  <Characters>26820</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30</cp:revision>
  <cp:lastPrinted>1899-12-31T23:00:00Z</cp:lastPrinted>
  <dcterms:created xsi:type="dcterms:W3CDTF">2018-11-05T09:14:00Z</dcterms:created>
  <dcterms:modified xsi:type="dcterms:W3CDTF">2021-05-26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